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2E23" w:rsidRDefault="000A3790" w:rsidP="00A4693C">
      <w:pPr>
        <w:pStyle w:val="Title"/>
      </w:pPr>
      <w:r>
        <w:t xml:space="preserve">OMNI </w:t>
      </w:r>
      <w:r w:rsidR="007703E5">
        <w:t xml:space="preserve">T3D </w:t>
      </w:r>
      <w:r w:rsidR="007C2E23">
        <w:t>Engine</w:t>
      </w:r>
    </w:p>
    <w:p w:rsidR="00F91FD2" w:rsidRDefault="000A3790" w:rsidP="00A4693C">
      <w:pPr>
        <w:pStyle w:val="Title"/>
      </w:pPr>
      <w:r>
        <w:t>Programmers Manual</w:t>
      </w:r>
    </w:p>
    <w:p w:rsidR="00A4693C" w:rsidRPr="00A4693C" w:rsidRDefault="00A4693C" w:rsidP="00A4693C">
      <w:r>
        <w:t>Winterleaf Entertainment L.L.C.</w:t>
      </w:r>
    </w:p>
    <w:p w:rsidR="000A3790" w:rsidRDefault="000A3790">
      <w:r>
        <w:br w:type="page"/>
      </w:r>
    </w:p>
    <w:p w:rsidR="000A3790" w:rsidRDefault="000A3790" w:rsidP="000A3790">
      <w:pPr>
        <w:pStyle w:val="Heading1"/>
      </w:pPr>
      <w:bookmarkStart w:id="0" w:name="_Toc389213082"/>
      <w:r>
        <w:lastRenderedPageBreak/>
        <w:t>Forward</w:t>
      </w:r>
      <w:bookmarkEnd w:id="0"/>
    </w:p>
    <w:p w:rsidR="00E13979" w:rsidRDefault="000A3790" w:rsidP="000A3790">
      <w:r>
        <w:t xml:space="preserve">I set out over five years ago to build a game with a couple of friends.  We had no idea how difficult the endeavor would be and had I known then what I know today, I might not </w:t>
      </w:r>
      <w:r w:rsidR="00A80D7A">
        <w:t>have</w:t>
      </w:r>
      <w:r>
        <w:t xml:space="preserve"> taken on the challenge.  </w:t>
      </w:r>
      <w:r w:rsidR="00E13979">
        <w:t>It seems that no matter what engine you use, you always find a short-coming in it.  Some are more expensive than others, some are more refined than others, and it always seems the more refined the engine the less access to source code you have.</w:t>
      </w:r>
    </w:p>
    <w:p w:rsidR="00E13979" w:rsidRDefault="00E13979" w:rsidP="000A3790">
      <w:r>
        <w:t>Our first attempts at building our game focused mainly on C++ programming.  We quickly found out that you should not be doing game logic in C++.  It lacks the necessary flexibility to prototype quickly.  We also discovered during this process that each engine had a custom language.  Some custom languages were better than others, but overall, they required learning a language that was unique to the engine and would not translate easily if you wished to change engine technology mid development.</w:t>
      </w:r>
    </w:p>
    <w:p w:rsidR="00E13979" w:rsidRDefault="00E13979" w:rsidP="000A3790">
      <w:r>
        <w:t>After the development of our game flopped, we sat back and re-evaluated where we had made wrong turns and bad decisions.  As a programmer I was focused on the language and structure, whereas our artists were focused on eye candy and pipe-lines.  After doing some serious soul searching, and many hours talking to the other team members we decided to take on a challenge so big it seemed impossible.</w:t>
      </w:r>
    </w:p>
    <w:p w:rsidR="00E13979" w:rsidRDefault="00E13979" w:rsidP="000A3790">
      <w:r>
        <w:t>I made a promise back then to my team members.  The promise was simple, “I would not quit until everyone else did.”  The funny thing is that the other team members made the same promise.  So now we had this team that was committed to solving the problems and no one wanted to be the person to go back on their word.  It became an all or nothing situation.</w:t>
      </w:r>
    </w:p>
    <w:p w:rsidR="00E13979" w:rsidRDefault="00E13979" w:rsidP="000A3790">
      <w:r>
        <w:t xml:space="preserve">After many prototypes and attempts at building a better engine Winterleaf Entertainment L.L.C. released the first version of an attempt to build a better engine.  It was more of a bolt on to an existing engine than its own engine.  </w:t>
      </w:r>
      <w:r w:rsidR="001554C6">
        <w:t>The bolt on (DotNetTorque) improved performance of the T3D engine by an easily 20-25 percent and allowed developers to start writing the scripts which ran their games in C# versus the stock proprietary language for the engine called TorqueScript.  Currently there are over 20 games being developed currently using this modification for T3D.</w:t>
      </w:r>
    </w:p>
    <w:p w:rsidR="001554C6" w:rsidRDefault="001554C6" w:rsidP="000A3790">
      <w:r>
        <w:t>After taking a couple months off, (Actually I wrote a product called OneWorld, but that’s a different story) I came back to the engine and took a fresh look at what I was trying to accomplish.  I used every static code analyzer and performance monitor known to man to benchmark the source code.  After a couple weeks of research I realized that not only that I could do a better job, but the changes I was proposing would simplify the programming pipeline.</w:t>
      </w:r>
    </w:p>
    <w:p w:rsidR="001554C6" w:rsidRDefault="001554C6" w:rsidP="000A3790">
      <w:r>
        <w:t>To prevent any sins from DotNetTorque carrying over to the new product I started from scratch and OMNI was born.</w:t>
      </w:r>
    </w:p>
    <w:p w:rsidR="0034398B" w:rsidRDefault="0034398B" w:rsidP="000A3790">
      <w:r>
        <w:t xml:space="preserve">After demonstrating the power of Omni to other engine programmers we realized that the new short coming in the engine wasn’t the C# framework but the old open source engine </w:t>
      </w:r>
      <w:r w:rsidR="00602FE6">
        <w:t>we were</w:t>
      </w:r>
      <w:r>
        <w:t xml:space="preserve"> was using.  </w:t>
      </w:r>
      <w:r>
        <w:lastRenderedPageBreak/>
        <w:t>Several very talented engine programmers decided to join my effort by re-writing many parts of the original C++ engine code.</w:t>
      </w:r>
    </w:p>
    <w:p w:rsidR="0034398B" w:rsidRDefault="0034398B" w:rsidP="000A3790">
      <w:r>
        <w:t>They started by tackling the obvious things like native 64 bit support, OpenGL, shader systems and the like.  Unlike other efforts like ours, we started with a Road Map which documented where we wanted the engine to go.  So even though our developers tended to work on things they liked, they were restricted to only items on the Road Map.  This prevented massive scope creep by keeping all of us corralled.</w:t>
      </w:r>
    </w:p>
    <w:p w:rsidR="0034398B" w:rsidRDefault="0034398B" w:rsidP="000A3790">
      <w:r>
        <w:t>The development of the engine slowly became a show-off competition where each of us would like to rub in each other’s noses what we had pulled off.  The competition has grown quite fierce and today it continues to grow.</w:t>
      </w:r>
    </w:p>
    <w:p w:rsidR="0034398B" w:rsidRDefault="0034398B" w:rsidP="000A3790">
      <w:r>
        <w:t xml:space="preserve">Finally, the fruit of our labor paid off when we hit the last milestone in our development Road Map and Omni was born.  </w:t>
      </w:r>
      <w:r w:rsidR="000A3790">
        <w:t>Omni is a 3D engine design for all types of games and simulations.  The core of the engine is written in C++ and all scripting is performed via C#.  Omni represents the collaborative efforts of many programmers focusing on common goal of building an engine that is friendly to developers and artist alike without sacrificing performance.</w:t>
      </w:r>
    </w:p>
    <w:p w:rsidR="0034398B" w:rsidRDefault="0034398B">
      <w:r>
        <w:br w:type="page"/>
      </w:r>
    </w:p>
    <w:sdt>
      <w:sdtPr>
        <w:rPr>
          <w:rFonts w:asciiTheme="minorHAnsi" w:eastAsiaTheme="minorHAnsi" w:hAnsiTheme="minorHAnsi" w:cstheme="minorBidi"/>
          <w:color w:val="auto"/>
          <w:sz w:val="22"/>
          <w:szCs w:val="22"/>
        </w:rPr>
        <w:id w:val="1564987908"/>
        <w:docPartObj>
          <w:docPartGallery w:val="Table of Contents"/>
          <w:docPartUnique/>
        </w:docPartObj>
      </w:sdtPr>
      <w:sdtEndPr>
        <w:rPr>
          <w:b/>
          <w:bCs/>
          <w:noProof/>
        </w:rPr>
      </w:sdtEndPr>
      <w:sdtContent>
        <w:p w:rsidR="001C5EA4" w:rsidRDefault="001C5EA4">
          <w:pPr>
            <w:pStyle w:val="TOCHeading"/>
          </w:pPr>
          <w:r>
            <w:t>Table of Contents</w:t>
          </w:r>
        </w:p>
        <w:p w:rsidR="005C0A6C" w:rsidRDefault="001C5EA4">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89213082" w:history="1">
            <w:r w:rsidR="005C0A6C" w:rsidRPr="00E8430A">
              <w:rPr>
                <w:rStyle w:val="Hyperlink"/>
                <w:noProof/>
              </w:rPr>
              <w:t>Forward</w:t>
            </w:r>
            <w:r w:rsidR="005C0A6C">
              <w:rPr>
                <w:noProof/>
                <w:webHidden/>
              </w:rPr>
              <w:tab/>
            </w:r>
            <w:r w:rsidR="005C0A6C">
              <w:rPr>
                <w:noProof/>
                <w:webHidden/>
              </w:rPr>
              <w:fldChar w:fldCharType="begin"/>
            </w:r>
            <w:r w:rsidR="005C0A6C">
              <w:rPr>
                <w:noProof/>
                <w:webHidden/>
              </w:rPr>
              <w:instrText xml:space="preserve"> PAGEREF _Toc389213082 \h </w:instrText>
            </w:r>
            <w:r w:rsidR="005C0A6C">
              <w:rPr>
                <w:noProof/>
                <w:webHidden/>
              </w:rPr>
            </w:r>
            <w:r w:rsidR="005C0A6C">
              <w:rPr>
                <w:noProof/>
                <w:webHidden/>
              </w:rPr>
              <w:fldChar w:fldCharType="separate"/>
            </w:r>
            <w:r w:rsidR="005C0A6C">
              <w:rPr>
                <w:noProof/>
                <w:webHidden/>
              </w:rPr>
              <w:t>2</w:t>
            </w:r>
            <w:r w:rsidR="005C0A6C">
              <w:rPr>
                <w:noProof/>
                <w:webHidden/>
              </w:rPr>
              <w:fldChar w:fldCharType="end"/>
            </w:r>
          </w:hyperlink>
        </w:p>
        <w:p w:rsidR="005C0A6C" w:rsidRDefault="000859B1">
          <w:pPr>
            <w:pStyle w:val="TOC1"/>
            <w:tabs>
              <w:tab w:val="right" w:leader="dot" w:pos="9350"/>
            </w:tabs>
            <w:rPr>
              <w:rFonts w:eastAsiaTheme="minorEastAsia"/>
              <w:noProof/>
            </w:rPr>
          </w:pPr>
          <w:hyperlink w:anchor="_Toc389213083" w:history="1">
            <w:r w:rsidR="005C0A6C" w:rsidRPr="00E8430A">
              <w:rPr>
                <w:rStyle w:val="Hyperlink"/>
                <w:noProof/>
              </w:rPr>
              <w:t>Frequently Asked Questions</w:t>
            </w:r>
            <w:r w:rsidR="005C0A6C">
              <w:rPr>
                <w:noProof/>
                <w:webHidden/>
              </w:rPr>
              <w:tab/>
            </w:r>
            <w:r w:rsidR="005C0A6C">
              <w:rPr>
                <w:noProof/>
                <w:webHidden/>
              </w:rPr>
              <w:fldChar w:fldCharType="begin"/>
            </w:r>
            <w:r w:rsidR="005C0A6C">
              <w:rPr>
                <w:noProof/>
                <w:webHidden/>
              </w:rPr>
              <w:instrText xml:space="preserve"> PAGEREF _Toc389213083 \h </w:instrText>
            </w:r>
            <w:r w:rsidR="005C0A6C">
              <w:rPr>
                <w:noProof/>
                <w:webHidden/>
              </w:rPr>
            </w:r>
            <w:r w:rsidR="005C0A6C">
              <w:rPr>
                <w:noProof/>
                <w:webHidden/>
              </w:rPr>
              <w:fldChar w:fldCharType="separate"/>
            </w:r>
            <w:r w:rsidR="005C0A6C">
              <w:rPr>
                <w:noProof/>
                <w:webHidden/>
              </w:rPr>
              <w:t>7</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084" w:history="1">
            <w:r w:rsidR="005C0A6C" w:rsidRPr="00E8430A">
              <w:rPr>
                <w:rStyle w:val="Hyperlink"/>
                <w:noProof/>
              </w:rPr>
              <w:t>What is the Omni T3D Engine?</w:t>
            </w:r>
            <w:r w:rsidR="005C0A6C">
              <w:rPr>
                <w:noProof/>
                <w:webHidden/>
              </w:rPr>
              <w:tab/>
            </w:r>
            <w:r w:rsidR="005C0A6C">
              <w:rPr>
                <w:noProof/>
                <w:webHidden/>
              </w:rPr>
              <w:fldChar w:fldCharType="begin"/>
            </w:r>
            <w:r w:rsidR="005C0A6C">
              <w:rPr>
                <w:noProof/>
                <w:webHidden/>
              </w:rPr>
              <w:instrText xml:space="preserve"> PAGEREF _Toc389213084 \h </w:instrText>
            </w:r>
            <w:r w:rsidR="005C0A6C">
              <w:rPr>
                <w:noProof/>
                <w:webHidden/>
              </w:rPr>
            </w:r>
            <w:r w:rsidR="005C0A6C">
              <w:rPr>
                <w:noProof/>
                <w:webHidden/>
              </w:rPr>
              <w:fldChar w:fldCharType="separate"/>
            </w:r>
            <w:r w:rsidR="005C0A6C">
              <w:rPr>
                <w:noProof/>
                <w:webHidden/>
              </w:rPr>
              <w:t>7</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085" w:history="1">
            <w:r w:rsidR="005C0A6C" w:rsidRPr="00E8430A">
              <w:rPr>
                <w:rStyle w:val="Hyperlink"/>
                <w:noProof/>
              </w:rPr>
              <w:t>Why should I buy your engine when I can get T3D free?</w:t>
            </w:r>
            <w:r w:rsidR="005C0A6C">
              <w:rPr>
                <w:noProof/>
                <w:webHidden/>
              </w:rPr>
              <w:tab/>
            </w:r>
            <w:r w:rsidR="005C0A6C">
              <w:rPr>
                <w:noProof/>
                <w:webHidden/>
              </w:rPr>
              <w:fldChar w:fldCharType="begin"/>
            </w:r>
            <w:r w:rsidR="005C0A6C">
              <w:rPr>
                <w:noProof/>
                <w:webHidden/>
              </w:rPr>
              <w:instrText xml:space="preserve"> PAGEREF _Toc389213085 \h </w:instrText>
            </w:r>
            <w:r w:rsidR="005C0A6C">
              <w:rPr>
                <w:noProof/>
                <w:webHidden/>
              </w:rPr>
            </w:r>
            <w:r w:rsidR="005C0A6C">
              <w:rPr>
                <w:noProof/>
                <w:webHidden/>
              </w:rPr>
              <w:fldChar w:fldCharType="separate"/>
            </w:r>
            <w:r w:rsidR="005C0A6C">
              <w:rPr>
                <w:noProof/>
                <w:webHidden/>
              </w:rPr>
              <w:t>7</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086" w:history="1">
            <w:r w:rsidR="005C0A6C" w:rsidRPr="00E8430A">
              <w:rPr>
                <w:rStyle w:val="Hyperlink"/>
                <w:noProof/>
              </w:rPr>
              <w:t>How different is Omni from T3D?</w:t>
            </w:r>
            <w:r w:rsidR="005C0A6C">
              <w:rPr>
                <w:noProof/>
                <w:webHidden/>
              </w:rPr>
              <w:tab/>
            </w:r>
            <w:r w:rsidR="005C0A6C">
              <w:rPr>
                <w:noProof/>
                <w:webHidden/>
              </w:rPr>
              <w:fldChar w:fldCharType="begin"/>
            </w:r>
            <w:r w:rsidR="005C0A6C">
              <w:rPr>
                <w:noProof/>
                <w:webHidden/>
              </w:rPr>
              <w:instrText xml:space="preserve"> PAGEREF _Toc389213086 \h </w:instrText>
            </w:r>
            <w:r w:rsidR="005C0A6C">
              <w:rPr>
                <w:noProof/>
                <w:webHidden/>
              </w:rPr>
            </w:r>
            <w:r w:rsidR="005C0A6C">
              <w:rPr>
                <w:noProof/>
                <w:webHidden/>
              </w:rPr>
              <w:fldChar w:fldCharType="separate"/>
            </w:r>
            <w:r w:rsidR="005C0A6C">
              <w:rPr>
                <w:noProof/>
                <w:webHidden/>
              </w:rPr>
              <w:t>7</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087" w:history="1">
            <w:r w:rsidR="005C0A6C" w:rsidRPr="00E8430A">
              <w:rPr>
                <w:rStyle w:val="Hyperlink"/>
                <w:noProof/>
              </w:rPr>
              <w:t>Can I build a MMO/MMOFPS/MMORTS/MMOOMG with Omni?</w:t>
            </w:r>
            <w:r w:rsidR="005C0A6C">
              <w:rPr>
                <w:noProof/>
                <w:webHidden/>
              </w:rPr>
              <w:tab/>
            </w:r>
            <w:r w:rsidR="005C0A6C">
              <w:rPr>
                <w:noProof/>
                <w:webHidden/>
              </w:rPr>
              <w:fldChar w:fldCharType="begin"/>
            </w:r>
            <w:r w:rsidR="005C0A6C">
              <w:rPr>
                <w:noProof/>
                <w:webHidden/>
              </w:rPr>
              <w:instrText xml:space="preserve"> PAGEREF _Toc389213087 \h </w:instrText>
            </w:r>
            <w:r w:rsidR="005C0A6C">
              <w:rPr>
                <w:noProof/>
                <w:webHidden/>
              </w:rPr>
            </w:r>
            <w:r w:rsidR="005C0A6C">
              <w:rPr>
                <w:noProof/>
                <w:webHidden/>
              </w:rPr>
              <w:fldChar w:fldCharType="separate"/>
            </w:r>
            <w:r w:rsidR="005C0A6C">
              <w:rPr>
                <w:noProof/>
                <w:webHidden/>
              </w:rPr>
              <w:t>7</w:t>
            </w:r>
            <w:r w:rsidR="005C0A6C">
              <w:rPr>
                <w:noProof/>
                <w:webHidden/>
              </w:rPr>
              <w:fldChar w:fldCharType="end"/>
            </w:r>
          </w:hyperlink>
        </w:p>
        <w:p w:rsidR="005C0A6C" w:rsidRDefault="000859B1">
          <w:pPr>
            <w:pStyle w:val="TOC1"/>
            <w:tabs>
              <w:tab w:val="right" w:leader="dot" w:pos="9350"/>
            </w:tabs>
            <w:rPr>
              <w:rFonts w:eastAsiaTheme="minorEastAsia"/>
              <w:noProof/>
            </w:rPr>
          </w:pPr>
          <w:hyperlink w:anchor="_Toc389213088" w:history="1">
            <w:r w:rsidR="005C0A6C" w:rsidRPr="00E8430A">
              <w:rPr>
                <w:rStyle w:val="Hyperlink"/>
                <w:noProof/>
              </w:rPr>
              <w:t>Chapter 1 Internal workings.</w:t>
            </w:r>
            <w:r w:rsidR="005C0A6C">
              <w:rPr>
                <w:noProof/>
                <w:webHidden/>
              </w:rPr>
              <w:tab/>
            </w:r>
            <w:r w:rsidR="005C0A6C">
              <w:rPr>
                <w:noProof/>
                <w:webHidden/>
              </w:rPr>
              <w:fldChar w:fldCharType="begin"/>
            </w:r>
            <w:r w:rsidR="005C0A6C">
              <w:rPr>
                <w:noProof/>
                <w:webHidden/>
              </w:rPr>
              <w:instrText xml:space="preserve"> PAGEREF _Toc389213088 \h </w:instrText>
            </w:r>
            <w:r w:rsidR="005C0A6C">
              <w:rPr>
                <w:noProof/>
                <w:webHidden/>
              </w:rPr>
            </w:r>
            <w:r w:rsidR="005C0A6C">
              <w:rPr>
                <w:noProof/>
                <w:webHidden/>
              </w:rPr>
              <w:fldChar w:fldCharType="separate"/>
            </w:r>
            <w:r w:rsidR="005C0A6C">
              <w:rPr>
                <w:noProof/>
                <w:webHidden/>
              </w:rPr>
              <w:t>9</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089" w:history="1">
            <w:r w:rsidR="005C0A6C" w:rsidRPr="00E8430A">
              <w:rPr>
                <w:rStyle w:val="Hyperlink"/>
                <w:noProof/>
              </w:rPr>
              <w:t>Introduction</w:t>
            </w:r>
            <w:r w:rsidR="005C0A6C">
              <w:rPr>
                <w:noProof/>
                <w:webHidden/>
              </w:rPr>
              <w:tab/>
            </w:r>
            <w:r w:rsidR="005C0A6C">
              <w:rPr>
                <w:noProof/>
                <w:webHidden/>
              </w:rPr>
              <w:fldChar w:fldCharType="begin"/>
            </w:r>
            <w:r w:rsidR="005C0A6C">
              <w:rPr>
                <w:noProof/>
                <w:webHidden/>
              </w:rPr>
              <w:instrText xml:space="preserve"> PAGEREF _Toc389213089 \h </w:instrText>
            </w:r>
            <w:r w:rsidR="005C0A6C">
              <w:rPr>
                <w:noProof/>
                <w:webHidden/>
              </w:rPr>
            </w:r>
            <w:r w:rsidR="005C0A6C">
              <w:rPr>
                <w:noProof/>
                <w:webHidden/>
              </w:rPr>
              <w:fldChar w:fldCharType="separate"/>
            </w:r>
            <w:r w:rsidR="005C0A6C">
              <w:rPr>
                <w:noProof/>
                <w:webHidden/>
              </w:rPr>
              <w:t>9</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090" w:history="1">
            <w:r w:rsidR="005C0A6C" w:rsidRPr="00E8430A">
              <w:rPr>
                <w:rStyle w:val="Hyperlink"/>
                <w:noProof/>
              </w:rPr>
              <w:t>Basics</w:t>
            </w:r>
            <w:r w:rsidR="005C0A6C">
              <w:rPr>
                <w:noProof/>
                <w:webHidden/>
              </w:rPr>
              <w:tab/>
            </w:r>
            <w:r w:rsidR="005C0A6C">
              <w:rPr>
                <w:noProof/>
                <w:webHidden/>
              </w:rPr>
              <w:fldChar w:fldCharType="begin"/>
            </w:r>
            <w:r w:rsidR="005C0A6C">
              <w:rPr>
                <w:noProof/>
                <w:webHidden/>
              </w:rPr>
              <w:instrText xml:space="preserve"> PAGEREF _Toc389213090 \h </w:instrText>
            </w:r>
            <w:r w:rsidR="005C0A6C">
              <w:rPr>
                <w:noProof/>
                <w:webHidden/>
              </w:rPr>
            </w:r>
            <w:r w:rsidR="005C0A6C">
              <w:rPr>
                <w:noProof/>
                <w:webHidden/>
              </w:rPr>
              <w:fldChar w:fldCharType="separate"/>
            </w:r>
            <w:r w:rsidR="005C0A6C">
              <w:rPr>
                <w:noProof/>
                <w:webHidden/>
              </w:rPr>
              <w:t>9</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091" w:history="1">
            <w:r w:rsidR="005C0A6C" w:rsidRPr="00E8430A">
              <w:rPr>
                <w:rStyle w:val="Hyperlink"/>
                <w:noProof/>
              </w:rPr>
              <w:t>Model–view–controller (MVC)</w:t>
            </w:r>
            <w:r w:rsidR="005C0A6C">
              <w:rPr>
                <w:noProof/>
                <w:webHidden/>
              </w:rPr>
              <w:tab/>
            </w:r>
            <w:r w:rsidR="005C0A6C">
              <w:rPr>
                <w:noProof/>
                <w:webHidden/>
              </w:rPr>
              <w:fldChar w:fldCharType="begin"/>
            </w:r>
            <w:r w:rsidR="005C0A6C">
              <w:rPr>
                <w:noProof/>
                <w:webHidden/>
              </w:rPr>
              <w:instrText xml:space="preserve"> PAGEREF _Toc389213091 \h </w:instrText>
            </w:r>
            <w:r w:rsidR="005C0A6C">
              <w:rPr>
                <w:noProof/>
                <w:webHidden/>
              </w:rPr>
            </w:r>
            <w:r w:rsidR="005C0A6C">
              <w:rPr>
                <w:noProof/>
                <w:webHidden/>
              </w:rPr>
              <w:fldChar w:fldCharType="separate"/>
            </w:r>
            <w:r w:rsidR="005C0A6C">
              <w:rPr>
                <w:noProof/>
                <w:webHidden/>
              </w:rPr>
              <w:t>9</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092" w:history="1">
            <w:r w:rsidR="005C0A6C" w:rsidRPr="00E8430A">
              <w:rPr>
                <w:rStyle w:val="Hyperlink"/>
                <w:noProof/>
              </w:rPr>
              <w:t>Object Creation</w:t>
            </w:r>
            <w:r w:rsidR="005C0A6C">
              <w:rPr>
                <w:noProof/>
                <w:webHidden/>
              </w:rPr>
              <w:tab/>
            </w:r>
            <w:r w:rsidR="005C0A6C">
              <w:rPr>
                <w:noProof/>
                <w:webHidden/>
              </w:rPr>
              <w:fldChar w:fldCharType="begin"/>
            </w:r>
            <w:r w:rsidR="005C0A6C">
              <w:rPr>
                <w:noProof/>
                <w:webHidden/>
              </w:rPr>
              <w:instrText xml:space="preserve"> PAGEREF _Toc389213092 \h </w:instrText>
            </w:r>
            <w:r w:rsidR="005C0A6C">
              <w:rPr>
                <w:noProof/>
                <w:webHidden/>
              </w:rPr>
            </w:r>
            <w:r w:rsidR="005C0A6C">
              <w:rPr>
                <w:noProof/>
                <w:webHidden/>
              </w:rPr>
              <w:fldChar w:fldCharType="separate"/>
            </w:r>
            <w:r w:rsidR="005C0A6C">
              <w:rPr>
                <w:noProof/>
                <w:webHidden/>
              </w:rPr>
              <w:t>11</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093" w:history="1">
            <w:r w:rsidR="005C0A6C" w:rsidRPr="00E8430A">
              <w:rPr>
                <w:rStyle w:val="Hyperlink"/>
                <w:noProof/>
              </w:rPr>
              <w:t>Object Destruction</w:t>
            </w:r>
            <w:r w:rsidR="005C0A6C">
              <w:rPr>
                <w:noProof/>
                <w:webHidden/>
              </w:rPr>
              <w:tab/>
            </w:r>
            <w:r w:rsidR="005C0A6C">
              <w:rPr>
                <w:noProof/>
                <w:webHidden/>
              </w:rPr>
              <w:fldChar w:fldCharType="begin"/>
            </w:r>
            <w:r w:rsidR="005C0A6C">
              <w:rPr>
                <w:noProof/>
                <w:webHidden/>
              </w:rPr>
              <w:instrText xml:space="preserve"> PAGEREF _Toc389213093 \h </w:instrText>
            </w:r>
            <w:r w:rsidR="005C0A6C">
              <w:rPr>
                <w:noProof/>
                <w:webHidden/>
              </w:rPr>
            </w:r>
            <w:r w:rsidR="005C0A6C">
              <w:rPr>
                <w:noProof/>
                <w:webHidden/>
              </w:rPr>
              <w:fldChar w:fldCharType="separate"/>
            </w:r>
            <w:r w:rsidR="005C0A6C">
              <w:rPr>
                <w:noProof/>
                <w:webHidden/>
              </w:rPr>
              <w:t>12</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094" w:history="1">
            <w:r w:rsidR="005C0A6C" w:rsidRPr="00E8430A">
              <w:rPr>
                <w:rStyle w:val="Hyperlink"/>
                <w:noProof/>
              </w:rPr>
              <w:t>Callbacks to Proxy Objects</w:t>
            </w:r>
            <w:r w:rsidR="005C0A6C">
              <w:rPr>
                <w:noProof/>
                <w:webHidden/>
              </w:rPr>
              <w:tab/>
            </w:r>
            <w:r w:rsidR="005C0A6C">
              <w:rPr>
                <w:noProof/>
                <w:webHidden/>
              </w:rPr>
              <w:fldChar w:fldCharType="begin"/>
            </w:r>
            <w:r w:rsidR="005C0A6C">
              <w:rPr>
                <w:noProof/>
                <w:webHidden/>
              </w:rPr>
              <w:instrText xml:space="preserve"> PAGEREF _Toc389213094 \h </w:instrText>
            </w:r>
            <w:r w:rsidR="005C0A6C">
              <w:rPr>
                <w:noProof/>
                <w:webHidden/>
              </w:rPr>
            </w:r>
            <w:r w:rsidR="005C0A6C">
              <w:rPr>
                <w:noProof/>
                <w:webHidden/>
              </w:rPr>
              <w:fldChar w:fldCharType="separate"/>
            </w:r>
            <w:r w:rsidR="005C0A6C">
              <w:rPr>
                <w:noProof/>
                <w:webHidden/>
              </w:rPr>
              <w:t>13</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095" w:history="1">
            <w:r w:rsidR="005C0A6C" w:rsidRPr="00E8430A">
              <w:rPr>
                <w:rStyle w:val="Hyperlink"/>
                <w:noProof/>
              </w:rPr>
              <w:t>Low Level MIT T3D Engine Function Calls</w:t>
            </w:r>
            <w:r w:rsidR="005C0A6C">
              <w:rPr>
                <w:noProof/>
                <w:webHidden/>
              </w:rPr>
              <w:tab/>
            </w:r>
            <w:r w:rsidR="005C0A6C">
              <w:rPr>
                <w:noProof/>
                <w:webHidden/>
              </w:rPr>
              <w:fldChar w:fldCharType="begin"/>
            </w:r>
            <w:r w:rsidR="005C0A6C">
              <w:rPr>
                <w:noProof/>
                <w:webHidden/>
              </w:rPr>
              <w:instrText xml:space="preserve"> PAGEREF _Toc389213095 \h </w:instrText>
            </w:r>
            <w:r w:rsidR="005C0A6C">
              <w:rPr>
                <w:noProof/>
                <w:webHidden/>
              </w:rPr>
            </w:r>
            <w:r w:rsidR="005C0A6C">
              <w:rPr>
                <w:noProof/>
                <w:webHidden/>
              </w:rPr>
              <w:fldChar w:fldCharType="separate"/>
            </w:r>
            <w:r w:rsidR="005C0A6C">
              <w:rPr>
                <w:noProof/>
                <w:webHidden/>
              </w:rPr>
              <w:t>13</w:t>
            </w:r>
            <w:r w:rsidR="005C0A6C">
              <w:rPr>
                <w:noProof/>
                <w:webHidden/>
              </w:rPr>
              <w:fldChar w:fldCharType="end"/>
            </w:r>
          </w:hyperlink>
        </w:p>
        <w:p w:rsidR="005C0A6C" w:rsidRDefault="000859B1">
          <w:pPr>
            <w:pStyle w:val="TOC1"/>
            <w:tabs>
              <w:tab w:val="right" w:leader="dot" w:pos="9350"/>
            </w:tabs>
            <w:rPr>
              <w:rFonts w:eastAsiaTheme="minorEastAsia"/>
              <w:noProof/>
            </w:rPr>
          </w:pPr>
          <w:hyperlink w:anchor="_Toc389213096" w:history="1">
            <w:r w:rsidR="005C0A6C" w:rsidRPr="00E8430A">
              <w:rPr>
                <w:rStyle w:val="Hyperlink"/>
                <w:noProof/>
              </w:rPr>
              <w:t>Chapter 2 Installation</w:t>
            </w:r>
            <w:r w:rsidR="005C0A6C">
              <w:rPr>
                <w:noProof/>
                <w:webHidden/>
              </w:rPr>
              <w:tab/>
            </w:r>
            <w:r w:rsidR="005C0A6C">
              <w:rPr>
                <w:noProof/>
                <w:webHidden/>
              </w:rPr>
              <w:fldChar w:fldCharType="begin"/>
            </w:r>
            <w:r w:rsidR="005C0A6C">
              <w:rPr>
                <w:noProof/>
                <w:webHidden/>
              </w:rPr>
              <w:instrText xml:space="preserve"> PAGEREF _Toc389213096 \h </w:instrText>
            </w:r>
            <w:r w:rsidR="005C0A6C">
              <w:rPr>
                <w:noProof/>
                <w:webHidden/>
              </w:rPr>
            </w:r>
            <w:r w:rsidR="005C0A6C">
              <w:rPr>
                <w:noProof/>
                <w:webHidden/>
              </w:rPr>
              <w:fldChar w:fldCharType="separate"/>
            </w:r>
            <w:r w:rsidR="005C0A6C">
              <w:rPr>
                <w:noProof/>
                <w:webHidden/>
              </w:rPr>
              <w:t>14</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097" w:history="1">
            <w:r w:rsidR="005C0A6C" w:rsidRPr="00E8430A">
              <w:rPr>
                <w:rStyle w:val="Hyperlink"/>
                <w:noProof/>
              </w:rPr>
              <w:t>Omni Engine</w:t>
            </w:r>
            <w:r w:rsidR="005C0A6C">
              <w:rPr>
                <w:noProof/>
                <w:webHidden/>
              </w:rPr>
              <w:tab/>
            </w:r>
            <w:r w:rsidR="005C0A6C">
              <w:rPr>
                <w:noProof/>
                <w:webHidden/>
              </w:rPr>
              <w:fldChar w:fldCharType="begin"/>
            </w:r>
            <w:r w:rsidR="005C0A6C">
              <w:rPr>
                <w:noProof/>
                <w:webHidden/>
              </w:rPr>
              <w:instrText xml:space="preserve"> PAGEREF _Toc389213097 \h </w:instrText>
            </w:r>
            <w:r w:rsidR="005C0A6C">
              <w:rPr>
                <w:noProof/>
                <w:webHidden/>
              </w:rPr>
            </w:r>
            <w:r w:rsidR="005C0A6C">
              <w:rPr>
                <w:noProof/>
                <w:webHidden/>
              </w:rPr>
              <w:fldChar w:fldCharType="separate"/>
            </w:r>
            <w:r w:rsidR="005C0A6C">
              <w:rPr>
                <w:noProof/>
                <w:webHidden/>
              </w:rPr>
              <w:t>14</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098" w:history="1">
            <w:r w:rsidR="005C0A6C" w:rsidRPr="00E8430A">
              <w:rPr>
                <w:rStyle w:val="Hyperlink"/>
                <w:noProof/>
              </w:rPr>
              <w:t>Omni Engine Tools</w:t>
            </w:r>
            <w:r w:rsidR="005C0A6C">
              <w:rPr>
                <w:noProof/>
                <w:webHidden/>
              </w:rPr>
              <w:tab/>
            </w:r>
            <w:r w:rsidR="005C0A6C">
              <w:rPr>
                <w:noProof/>
                <w:webHidden/>
              </w:rPr>
              <w:fldChar w:fldCharType="begin"/>
            </w:r>
            <w:r w:rsidR="005C0A6C">
              <w:rPr>
                <w:noProof/>
                <w:webHidden/>
              </w:rPr>
              <w:instrText xml:space="preserve"> PAGEREF _Toc389213098 \h </w:instrText>
            </w:r>
            <w:r w:rsidR="005C0A6C">
              <w:rPr>
                <w:noProof/>
                <w:webHidden/>
              </w:rPr>
            </w:r>
            <w:r w:rsidR="005C0A6C">
              <w:rPr>
                <w:noProof/>
                <w:webHidden/>
              </w:rPr>
              <w:fldChar w:fldCharType="separate"/>
            </w:r>
            <w:r w:rsidR="005C0A6C">
              <w:rPr>
                <w:noProof/>
                <w:webHidden/>
              </w:rPr>
              <w:t>14</w:t>
            </w:r>
            <w:r w:rsidR="005C0A6C">
              <w:rPr>
                <w:noProof/>
                <w:webHidden/>
              </w:rPr>
              <w:fldChar w:fldCharType="end"/>
            </w:r>
          </w:hyperlink>
        </w:p>
        <w:p w:rsidR="005C0A6C" w:rsidRDefault="000859B1">
          <w:pPr>
            <w:pStyle w:val="TOC1"/>
            <w:tabs>
              <w:tab w:val="right" w:leader="dot" w:pos="9350"/>
            </w:tabs>
            <w:rPr>
              <w:rFonts w:eastAsiaTheme="minorEastAsia"/>
              <w:noProof/>
            </w:rPr>
          </w:pPr>
          <w:hyperlink w:anchor="_Toc389213099" w:history="1">
            <w:r w:rsidR="005C0A6C" w:rsidRPr="00E8430A">
              <w:rPr>
                <w:rStyle w:val="Hyperlink"/>
                <w:noProof/>
              </w:rPr>
              <w:t>Chapter 3 Creating your first Game.</w:t>
            </w:r>
            <w:r w:rsidR="005C0A6C">
              <w:rPr>
                <w:noProof/>
                <w:webHidden/>
              </w:rPr>
              <w:tab/>
            </w:r>
            <w:r w:rsidR="005C0A6C">
              <w:rPr>
                <w:noProof/>
                <w:webHidden/>
              </w:rPr>
              <w:fldChar w:fldCharType="begin"/>
            </w:r>
            <w:r w:rsidR="005C0A6C">
              <w:rPr>
                <w:noProof/>
                <w:webHidden/>
              </w:rPr>
              <w:instrText xml:space="preserve"> PAGEREF _Toc389213099 \h </w:instrText>
            </w:r>
            <w:r w:rsidR="005C0A6C">
              <w:rPr>
                <w:noProof/>
                <w:webHidden/>
              </w:rPr>
            </w:r>
            <w:r w:rsidR="005C0A6C">
              <w:rPr>
                <w:noProof/>
                <w:webHidden/>
              </w:rPr>
              <w:fldChar w:fldCharType="separate"/>
            </w:r>
            <w:r w:rsidR="005C0A6C">
              <w:rPr>
                <w:noProof/>
                <w:webHidden/>
              </w:rPr>
              <w:t>18</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100" w:history="1">
            <w:r w:rsidR="005C0A6C" w:rsidRPr="00E8430A">
              <w:rPr>
                <w:rStyle w:val="Hyperlink"/>
                <w:noProof/>
              </w:rPr>
              <w:t>Project Manager</w:t>
            </w:r>
            <w:r w:rsidR="005C0A6C">
              <w:rPr>
                <w:noProof/>
                <w:webHidden/>
              </w:rPr>
              <w:tab/>
            </w:r>
            <w:r w:rsidR="005C0A6C">
              <w:rPr>
                <w:noProof/>
                <w:webHidden/>
              </w:rPr>
              <w:fldChar w:fldCharType="begin"/>
            </w:r>
            <w:r w:rsidR="005C0A6C">
              <w:rPr>
                <w:noProof/>
                <w:webHidden/>
              </w:rPr>
              <w:instrText xml:space="preserve"> PAGEREF _Toc389213100 \h </w:instrText>
            </w:r>
            <w:r w:rsidR="005C0A6C">
              <w:rPr>
                <w:noProof/>
                <w:webHidden/>
              </w:rPr>
            </w:r>
            <w:r w:rsidR="005C0A6C">
              <w:rPr>
                <w:noProof/>
                <w:webHidden/>
              </w:rPr>
              <w:fldChar w:fldCharType="separate"/>
            </w:r>
            <w:r w:rsidR="005C0A6C">
              <w:rPr>
                <w:noProof/>
                <w:webHidden/>
              </w:rPr>
              <w:t>18</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101" w:history="1">
            <w:r w:rsidR="005C0A6C" w:rsidRPr="00E8430A">
              <w:rPr>
                <w:rStyle w:val="Hyperlink"/>
                <w:noProof/>
              </w:rPr>
              <w:t>Generated Solution Files</w:t>
            </w:r>
            <w:r w:rsidR="005C0A6C">
              <w:rPr>
                <w:noProof/>
                <w:webHidden/>
              </w:rPr>
              <w:tab/>
            </w:r>
            <w:r w:rsidR="005C0A6C">
              <w:rPr>
                <w:noProof/>
                <w:webHidden/>
              </w:rPr>
              <w:fldChar w:fldCharType="begin"/>
            </w:r>
            <w:r w:rsidR="005C0A6C">
              <w:rPr>
                <w:noProof/>
                <w:webHidden/>
              </w:rPr>
              <w:instrText xml:space="preserve"> PAGEREF _Toc389213101 \h </w:instrText>
            </w:r>
            <w:r w:rsidR="005C0A6C">
              <w:rPr>
                <w:noProof/>
                <w:webHidden/>
              </w:rPr>
            </w:r>
            <w:r w:rsidR="005C0A6C">
              <w:rPr>
                <w:noProof/>
                <w:webHidden/>
              </w:rPr>
              <w:fldChar w:fldCharType="separate"/>
            </w:r>
            <w:r w:rsidR="005C0A6C">
              <w:rPr>
                <w:noProof/>
                <w:webHidden/>
              </w:rPr>
              <w:t>25</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02" w:history="1">
            <w:r w:rsidR="005C0A6C" w:rsidRPr="00E8430A">
              <w:rPr>
                <w:rStyle w:val="Hyperlink"/>
                <w:noProof/>
              </w:rPr>
              <w:t>Omni Framework Solution</w:t>
            </w:r>
            <w:r w:rsidR="005C0A6C">
              <w:rPr>
                <w:noProof/>
                <w:webHidden/>
              </w:rPr>
              <w:tab/>
            </w:r>
            <w:r w:rsidR="005C0A6C">
              <w:rPr>
                <w:noProof/>
                <w:webHidden/>
              </w:rPr>
              <w:fldChar w:fldCharType="begin"/>
            </w:r>
            <w:r w:rsidR="005C0A6C">
              <w:rPr>
                <w:noProof/>
                <w:webHidden/>
              </w:rPr>
              <w:instrText xml:space="preserve"> PAGEREF _Toc389213102 \h </w:instrText>
            </w:r>
            <w:r w:rsidR="005C0A6C">
              <w:rPr>
                <w:noProof/>
                <w:webHidden/>
              </w:rPr>
            </w:r>
            <w:r w:rsidR="005C0A6C">
              <w:rPr>
                <w:noProof/>
                <w:webHidden/>
              </w:rPr>
              <w:fldChar w:fldCharType="separate"/>
            </w:r>
            <w:r w:rsidR="005C0A6C">
              <w:rPr>
                <w:noProof/>
                <w:webHidden/>
              </w:rPr>
              <w:t>25</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03" w:history="1">
            <w:r w:rsidR="005C0A6C" w:rsidRPr="00E8430A">
              <w:rPr>
                <w:rStyle w:val="Hyperlink"/>
                <w:noProof/>
              </w:rPr>
              <w:t>&lt;Project Name&gt;.sln Solution</w:t>
            </w:r>
            <w:r w:rsidR="005C0A6C">
              <w:rPr>
                <w:noProof/>
                <w:webHidden/>
              </w:rPr>
              <w:tab/>
            </w:r>
            <w:r w:rsidR="005C0A6C">
              <w:rPr>
                <w:noProof/>
                <w:webHidden/>
              </w:rPr>
              <w:fldChar w:fldCharType="begin"/>
            </w:r>
            <w:r w:rsidR="005C0A6C">
              <w:rPr>
                <w:noProof/>
                <w:webHidden/>
              </w:rPr>
              <w:instrText xml:space="preserve"> PAGEREF _Toc389213103 \h </w:instrText>
            </w:r>
            <w:r w:rsidR="005C0A6C">
              <w:rPr>
                <w:noProof/>
                <w:webHidden/>
              </w:rPr>
            </w:r>
            <w:r w:rsidR="005C0A6C">
              <w:rPr>
                <w:noProof/>
                <w:webHidden/>
              </w:rPr>
              <w:fldChar w:fldCharType="separate"/>
            </w:r>
            <w:r w:rsidR="005C0A6C">
              <w:rPr>
                <w:noProof/>
                <w:webHidden/>
              </w:rPr>
              <w:t>31</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04" w:history="1">
            <w:r w:rsidR="005C0A6C" w:rsidRPr="00E8430A">
              <w:rPr>
                <w:rStyle w:val="Hyperlink"/>
                <w:noProof/>
              </w:rPr>
              <w:t>Omni Live Scripts Solution</w:t>
            </w:r>
            <w:r w:rsidR="005C0A6C">
              <w:rPr>
                <w:noProof/>
                <w:webHidden/>
              </w:rPr>
              <w:tab/>
            </w:r>
            <w:r w:rsidR="005C0A6C">
              <w:rPr>
                <w:noProof/>
                <w:webHidden/>
              </w:rPr>
              <w:fldChar w:fldCharType="begin"/>
            </w:r>
            <w:r w:rsidR="005C0A6C">
              <w:rPr>
                <w:noProof/>
                <w:webHidden/>
              </w:rPr>
              <w:instrText xml:space="preserve"> PAGEREF _Toc389213104 \h </w:instrText>
            </w:r>
            <w:r w:rsidR="005C0A6C">
              <w:rPr>
                <w:noProof/>
                <w:webHidden/>
              </w:rPr>
            </w:r>
            <w:r w:rsidR="005C0A6C">
              <w:rPr>
                <w:noProof/>
                <w:webHidden/>
              </w:rPr>
              <w:fldChar w:fldCharType="separate"/>
            </w:r>
            <w:r w:rsidR="005C0A6C">
              <w:rPr>
                <w:noProof/>
                <w:webHidden/>
              </w:rPr>
              <w:t>32</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105" w:history="1">
            <w:r w:rsidR="005C0A6C" w:rsidRPr="00E8430A">
              <w:rPr>
                <w:rStyle w:val="Hyperlink"/>
                <w:noProof/>
              </w:rPr>
              <w:t>Static Code Generator  - Update the Omni Framework Code</w:t>
            </w:r>
            <w:r w:rsidR="005C0A6C">
              <w:rPr>
                <w:noProof/>
                <w:webHidden/>
              </w:rPr>
              <w:tab/>
            </w:r>
            <w:r w:rsidR="005C0A6C">
              <w:rPr>
                <w:noProof/>
                <w:webHidden/>
              </w:rPr>
              <w:fldChar w:fldCharType="begin"/>
            </w:r>
            <w:r w:rsidR="005C0A6C">
              <w:rPr>
                <w:noProof/>
                <w:webHidden/>
              </w:rPr>
              <w:instrText xml:space="preserve"> PAGEREF _Toc389213105 \h </w:instrText>
            </w:r>
            <w:r w:rsidR="005C0A6C">
              <w:rPr>
                <w:noProof/>
                <w:webHidden/>
              </w:rPr>
            </w:r>
            <w:r w:rsidR="005C0A6C">
              <w:rPr>
                <w:noProof/>
                <w:webHidden/>
              </w:rPr>
              <w:fldChar w:fldCharType="separate"/>
            </w:r>
            <w:r w:rsidR="005C0A6C">
              <w:rPr>
                <w:noProof/>
                <w:webHidden/>
              </w:rPr>
              <w:t>33</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106" w:history="1">
            <w:r w:rsidR="005C0A6C" w:rsidRPr="00E8430A">
              <w:rPr>
                <w:rStyle w:val="Hyperlink"/>
                <w:noProof/>
              </w:rPr>
              <w:t>Static Code Generator (Visual Studio Extension)</w:t>
            </w:r>
            <w:r w:rsidR="005C0A6C">
              <w:rPr>
                <w:noProof/>
                <w:webHidden/>
              </w:rPr>
              <w:tab/>
            </w:r>
            <w:r w:rsidR="005C0A6C">
              <w:rPr>
                <w:noProof/>
                <w:webHidden/>
              </w:rPr>
              <w:fldChar w:fldCharType="begin"/>
            </w:r>
            <w:r w:rsidR="005C0A6C">
              <w:rPr>
                <w:noProof/>
                <w:webHidden/>
              </w:rPr>
              <w:instrText xml:space="preserve"> PAGEREF _Toc389213106 \h </w:instrText>
            </w:r>
            <w:r w:rsidR="005C0A6C">
              <w:rPr>
                <w:noProof/>
                <w:webHidden/>
              </w:rPr>
            </w:r>
            <w:r w:rsidR="005C0A6C">
              <w:rPr>
                <w:noProof/>
                <w:webHidden/>
              </w:rPr>
              <w:fldChar w:fldCharType="separate"/>
            </w:r>
            <w:r w:rsidR="005C0A6C">
              <w:rPr>
                <w:noProof/>
                <w:webHidden/>
              </w:rPr>
              <w:t>34</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07" w:history="1">
            <w:r w:rsidR="005C0A6C" w:rsidRPr="00E8430A">
              <w:rPr>
                <w:rStyle w:val="Hyperlink"/>
                <w:noProof/>
              </w:rPr>
              <w:t>Step 1, Check out the source code (if applicable)</w:t>
            </w:r>
            <w:r w:rsidR="005C0A6C">
              <w:rPr>
                <w:noProof/>
                <w:webHidden/>
              </w:rPr>
              <w:tab/>
            </w:r>
            <w:r w:rsidR="005C0A6C">
              <w:rPr>
                <w:noProof/>
                <w:webHidden/>
              </w:rPr>
              <w:fldChar w:fldCharType="begin"/>
            </w:r>
            <w:r w:rsidR="005C0A6C">
              <w:rPr>
                <w:noProof/>
                <w:webHidden/>
              </w:rPr>
              <w:instrText xml:space="preserve"> PAGEREF _Toc389213107 \h </w:instrText>
            </w:r>
            <w:r w:rsidR="005C0A6C">
              <w:rPr>
                <w:noProof/>
                <w:webHidden/>
              </w:rPr>
            </w:r>
            <w:r w:rsidR="005C0A6C">
              <w:rPr>
                <w:noProof/>
                <w:webHidden/>
              </w:rPr>
              <w:fldChar w:fldCharType="separate"/>
            </w:r>
            <w:r w:rsidR="005C0A6C">
              <w:rPr>
                <w:noProof/>
                <w:webHidden/>
              </w:rPr>
              <w:t>34</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08" w:history="1">
            <w:r w:rsidR="005C0A6C" w:rsidRPr="00E8430A">
              <w:rPr>
                <w:rStyle w:val="Hyperlink"/>
                <w:noProof/>
              </w:rPr>
              <w:t>Step 2, Open the “Omni Framework Solution”</w:t>
            </w:r>
            <w:r w:rsidR="005C0A6C">
              <w:rPr>
                <w:noProof/>
                <w:webHidden/>
              </w:rPr>
              <w:tab/>
            </w:r>
            <w:r w:rsidR="005C0A6C">
              <w:rPr>
                <w:noProof/>
                <w:webHidden/>
              </w:rPr>
              <w:fldChar w:fldCharType="begin"/>
            </w:r>
            <w:r w:rsidR="005C0A6C">
              <w:rPr>
                <w:noProof/>
                <w:webHidden/>
              </w:rPr>
              <w:instrText xml:space="preserve"> PAGEREF _Toc389213108 \h </w:instrText>
            </w:r>
            <w:r w:rsidR="005C0A6C">
              <w:rPr>
                <w:noProof/>
                <w:webHidden/>
              </w:rPr>
            </w:r>
            <w:r w:rsidR="005C0A6C">
              <w:rPr>
                <w:noProof/>
                <w:webHidden/>
              </w:rPr>
              <w:fldChar w:fldCharType="separate"/>
            </w:r>
            <w:r w:rsidR="005C0A6C">
              <w:rPr>
                <w:noProof/>
                <w:webHidden/>
              </w:rPr>
              <w:t>34</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09" w:history="1">
            <w:r w:rsidR="005C0A6C" w:rsidRPr="00E8430A">
              <w:rPr>
                <w:rStyle w:val="Hyperlink"/>
                <w:noProof/>
              </w:rPr>
              <w:t>Step 3, Open the Static Code Generator Extension</w:t>
            </w:r>
            <w:r w:rsidR="005C0A6C">
              <w:rPr>
                <w:noProof/>
                <w:webHidden/>
              </w:rPr>
              <w:tab/>
            </w:r>
            <w:r w:rsidR="005C0A6C">
              <w:rPr>
                <w:noProof/>
                <w:webHidden/>
              </w:rPr>
              <w:fldChar w:fldCharType="begin"/>
            </w:r>
            <w:r w:rsidR="005C0A6C">
              <w:rPr>
                <w:noProof/>
                <w:webHidden/>
              </w:rPr>
              <w:instrText xml:space="preserve"> PAGEREF _Toc389213109 \h </w:instrText>
            </w:r>
            <w:r w:rsidR="005C0A6C">
              <w:rPr>
                <w:noProof/>
                <w:webHidden/>
              </w:rPr>
            </w:r>
            <w:r w:rsidR="005C0A6C">
              <w:rPr>
                <w:noProof/>
                <w:webHidden/>
              </w:rPr>
              <w:fldChar w:fldCharType="separate"/>
            </w:r>
            <w:r w:rsidR="005C0A6C">
              <w:rPr>
                <w:noProof/>
                <w:webHidden/>
              </w:rPr>
              <w:t>34</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10" w:history="1">
            <w:r w:rsidR="005C0A6C" w:rsidRPr="00E8430A">
              <w:rPr>
                <w:rStyle w:val="Hyperlink"/>
                <w:noProof/>
              </w:rPr>
              <w:t>Step 4, Select the Omni C++ DLL project</w:t>
            </w:r>
            <w:r w:rsidR="005C0A6C">
              <w:rPr>
                <w:noProof/>
                <w:webHidden/>
              </w:rPr>
              <w:tab/>
            </w:r>
            <w:r w:rsidR="005C0A6C">
              <w:rPr>
                <w:noProof/>
                <w:webHidden/>
              </w:rPr>
              <w:fldChar w:fldCharType="begin"/>
            </w:r>
            <w:r w:rsidR="005C0A6C">
              <w:rPr>
                <w:noProof/>
                <w:webHidden/>
              </w:rPr>
              <w:instrText xml:space="preserve"> PAGEREF _Toc389213110 \h </w:instrText>
            </w:r>
            <w:r w:rsidR="005C0A6C">
              <w:rPr>
                <w:noProof/>
                <w:webHidden/>
              </w:rPr>
            </w:r>
            <w:r w:rsidR="005C0A6C">
              <w:rPr>
                <w:noProof/>
                <w:webHidden/>
              </w:rPr>
              <w:fldChar w:fldCharType="separate"/>
            </w:r>
            <w:r w:rsidR="005C0A6C">
              <w:rPr>
                <w:noProof/>
                <w:webHidden/>
              </w:rPr>
              <w:t>35</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11" w:history="1">
            <w:r w:rsidR="005C0A6C" w:rsidRPr="00E8430A">
              <w:rPr>
                <w:rStyle w:val="Hyperlink"/>
                <w:noProof/>
              </w:rPr>
              <w:t>Step 5, Select the C++ DLL Project</w:t>
            </w:r>
            <w:r w:rsidR="005C0A6C">
              <w:rPr>
                <w:noProof/>
                <w:webHidden/>
              </w:rPr>
              <w:tab/>
            </w:r>
            <w:r w:rsidR="005C0A6C">
              <w:rPr>
                <w:noProof/>
                <w:webHidden/>
              </w:rPr>
              <w:fldChar w:fldCharType="begin"/>
            </w:r>
            <w:r w:rsidR="005C0A6C">
              <w:rPr>
                <w:noProof/>
                <w:webHidden/>
              </w:rPr>
              <w:instrText xml:space="preserve"> PAGEREF _Toc389213111 \h </w:instrText>
            </w:r>
            <w:r w:rsidR="005C0A6C">
              <w:rPr>
                <w:noProof/>
                <w:webHidden/>
              </w:rPr>
            </w:r>
            <w:r w:rsidR="005C0A6C">
              <w:rPr>
                <w:noProof/>
                <w:webHidden/>
              </w:rPr>
              <w:fldChar w:fldCharType="separate"/>
            </w:r>
            <w:r w:rsidR="005C0A6C">
              <w:rPr>
                <w:noProof/>
                <w:webHidden/>
              </w:rPr>
              <w:t>36</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12" w:history="1">
            <w:r w:rsidR="005C0A6C" w:rsidRPr="00E8430A">
              <w:rPr>
                <w:rStyle w:val="Hyperlink"/>
                <w:noProof/>
              </w:rPr>
              <w:t>Step 6, Select the Winterleaf.Engine project.</w:t>
            </w:r>
            <w:r w:rsidR="005C0A6C">
              <w:rPr>
                <w:noProof/>
                <w:webHidden/>
              </w:rPr>
              <w:tab/>
            </w:r>
            <w:r w:rsidR="005C0A6C">
              <w:rPr>
                <w:noProof/>
                <w:webHidden/>
              </w:rPr>
              <w:fldChar w:fldCharType="begin"/>
            </w:r>
            <w:r w:rsidR="005C0A6C">
              <w:rPr>
                <w:noProof/>
                <w:webHidden/>
              </w:rPr>
              <w:instrText xml:space="preserve"> PAGEREF _Toc389213112 \h </w:instrText>
            </w:r>
            <w:r w:rsidR="005C0A6C">
              <w:rPr>
                <w:noProof/>
                <w:webHidden/>
              </w:rPr>
            </w:r>
            <w:r w:rsidR="005C0A6C">
              <w:rPr>
                <w:noProof/>
                <w:webHidden/>
              </w:rPr>
              <w:fldChar w:fldCharType="separate"/>
            </w:r>
            <w:r w:rsidR="005C0A6C">
              <w:rPr>
                <w:noProof/>
                <w:webHidden/>
              </w:rPr>
              <w:t>36</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13" w:history="1">
            <w:r w:rsidR="005C0A6C" w:rsidRPr="00E8430A">
              <w:rPr>
                <w:rStyle w:val="Hyperlink"/>
                <w:noProof/>
              </w:rPr>
              <w:t>Step 7, Select the C# Game Logic Project</w:t>
            </w:r>
            <w:r w:rsidR="005C0A6C">
              <w:rPr>
                <w:noProof/>
                <w:webHidden/>
              </w:rPr>
              <w:tab/>
            </w:r>
            <w:r w:rsidR="005C0A6C">
              <w:rPr>
                <w:noProof/>
                <w:webHidden/>
              </w:rPr>
              <w:fldChar w:fldCharType="begin"/>
            </w:r>
            <w:r w:rsidR="005C0A6C">
              <w:rPr>
                <w:noProof/>
                <w:webHidden/>
              </w:rPr>
              <w:instrText xml:space="preserve"> PAGEREF _Toc389213113 \h </w:instrText>
            </w:r>
            <w:r w:rsidR="005C0A6C">
              <w:rPr>
                <w:noProof/>
                <w:webHidden/>
              </w:rPr>
            </w:r>
            <w:r w:rsidR="005C0A6C">
              <w:rPr>
                <w:noProof/>
                <w:webHidden/>
              </w:rPr>
              <w:fldChar w:fldCharType="separate"/>
            </w:r>
            <w:r w:rsidR="005C0A6C">
              <w:rPr>
                <w:noProof/>
                <w:webHidden/>
              </w:rPr>
              <w:t>36</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14" w:history="1">
            <w:r w:rsidR="005C0A6C" w:rsidRPr="00E8430A">
              <w:rPr>
                <w:rStyle w:val="Hyperlink"/>
                <w:noProof/>
              </w:rPr>
              <w:t>Step 8, Review the configuration</w:t>
            </w:r>
            <w:r w:rsidR="005C0A6C">
              <w:rPr>
                <w:noProof/>
                <w:webHidden/>
              </w:rPr>
              <w:tab/>
            </w:r>
            <w:r w:rsidR="005C0A6C">
              <w:rPr>
                <w:noProof/>
                <w:webHidden/>
              </w:rPr>
              <w:fldChar w:fldCharType="begin"/>
            </w:r>
            <w:r w:rsidR="005C0A6C">
              <w:rPr>
                <w:noProof/>
                <w:webHidden/>
              </w:rPr>
              <w:instrText xml:space="preserve"> PAGEREF _Toc389213114 \h </w:instrText>
            </w:r>
            <w:r w:rsidR="005C0A6C">
              <w:rPr>
                <w:noProof/>
                <w:webHidden/>
              </w:rPr>
            </w:r>
            <w:r w:rsidR="005C0A6C">
              <w:rPr>
                <w:noProof/>
                <w:webHidden/>
              </w:rPr>
              <w:fldChar w:fldCharType="separate"/>
            </w:r>
            <w:r w:rsidR="005C0A6C">
              <w:rPr>
                <w:noProof/>
                <w:webHidden/>
              </w:rPr>
              <w:t>37</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15" w:history="1">
            <w:r w:rsidR="005C0A6C" w:rsidRPr="00E8430A">
              <w:rPr>
                <w:rStyle w:val="Hyperlink"/>
                <w:noProof/>
              </w:rPr>
              <w:t>Step 9, Click “Generate”</w:t>
            </w:r>
            <w:r w:rsidR="005C0A6C">
              <w:rPr>
                <w:noProof/>
                <w:webHidden/>
              </w:rPr>
              <w:tab/>
            </w:r>
            <w:r w:rsidR="005C0A6C">
              <w:rPr>
                <w:noProof/>
                <w:webHidden/>
              </w:rPr>
              <w:fldChar w:fldCharType="begin"/>
            </w:r>
            <w:r w:rsidR="005C0A6C">
              <w:rPr>
                <w:noProof/>
                <w:webHidden/>
              </w:rPr>
              <w:instrText xml:space="preserve"> PAGEREF _Toc389213115 \h </w:instrText>
            </w:r>
            <w:r w:rsidR="005C0A6C">
              <w:rPr>
                <w:noProof/>
                <w:webHidden/>
              </w:rPr>
            </w:r>
            <w:r w:rsidR="005C0A6C">
              <w:rPr>
                <w:noProof/>
                <w:webHidden/>
              </w:rPr>
              <w:fldChar w:fldCharType="separate"/>
            </w:r>
            <w:r w:rsidR="005C0A6C">
              <w:rPr>
                <w:noProof/>
                <w:webHidden/>
              </w:rPr>
              <w:t>38</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16" w:history="1">
            <w:r w:rsidR="005C0A6C" w:rsidRPr="00E8430A">
              <w:rPr>
                <w:rStyle w:val="Hyperlink"/>
                <w:noProof/>
              </w:rPr>
              <w:t>Step 10, Recompile</w:t>
            </w:r>
            <w:r w:rsidR="005C0A6C">
              <w:rPr>
                <w:noProof/>
                <w:webHidden/>
              </w:rPr>
              <w:tab/>
            </w:r>
            <w:r w:rsidR="005C0A6C">
              <w:rPr>
                <w:noProof/>
                <w:webHidden/>
              </w:rPr>
              <w:fldChar w:fldCharType="begin"/>
            </w:r>
            <w:r w:rsidR="005C0A6C">
              <w:rPr>
                <w:noProof/>
                <w:webHidden/>
              </w:rPr>
              <w:instrText xml:space="preserve"> PAGEREF _Toc389213116 \h </w:instrText>
            </w:r>
            <w:r w:rsidR="005C0A6C">
              <w:rPr>
                <w:noProof/>
                <w:webHidden/>
              </w:rPr>
            </w:r>
            <w:r w:rsidR="005C0A6C">
              <w:rPr>
                <w:noProof/>
                <w:webHidden/>
              </w:rPr>
              <w:fldChar w:fldCharType="separate"/>
            </w:r>
            <w:r w:rsidR="005C0A6C">
              <w:rPr>
                <w:noProof/>
                <w:webHidden/>
              </w:rPr>
              <w:t>39</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117" w:history="1">
            <w:r w:rsidR="005C0A6C" w:rsidRPr="00E8430A">
              <w:rPr>
                <w:rStyle w:val="Hyperlink"/>
                <w:noProof/>
              </w:rPr>
              <w:t>Static Code Generator (Stand-Alone)</w:t>
            </w:r>
            <w:r w:rsidR="005C0A6C">
              <w:rPr>
                <w:noProof/>
                <w:webHidden/>
              </w:rPr>
              <w:tab/>
            </w:r>
            <w:r w:rsidR="005C0A6C">
              <w:rPr>
                <w:noProof/>
                <w:webHidden/>
              </w:rPr>
              <w:fldChar w:fldCharType="begin"/>
            </w:r>
            <w:r w:rsidR="005C0A6C">
              <w:rPr>
                <w:noProof/>
                <w:webHidden/>
              </w:rPr>
              <w:instrText xml:space="preserve"> PAGEREF _Toc389213117 \h </w:instrText>
            </w:r>
            <w:r w:rsidR="005C0A6C">
              <w:rPr>
                <w:noProof/>
                <w:webHidden/>
              </w:rPr>
            </w:r>
            <w:r w:rsidR="005C0A6C">
              <w:rPr>
                <w:noProof/>
                <w:webHidden/>
              </w:rPr>
              <w:fldChar w:fldCharType="separate"/>
            </w:r>
            <w:r w:rsidR="005C0A6C">
              <w:rPr>
                <w:noProof/>
                <w:webHidden/>
              </w:rPr>
              <w:t>40</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18" w:history="1">
            <w:r w:rsidR="005C0A6C" w:rsidRPr="00E8430A">
              <w:rPr>
                <w:rStyle w:val="Hyperlink"/>
                <w:noProof/>
              </w:rPr>
              <w:t>Step 1, Check out the source code (if applicable)</w:t>
            </w:r>
            <w:r w:rsidR="005C0A6C">
              <w:rPr>
                <w:noProof/>
                <w:webHidden/>
              </w:rPr>
              <w:tab/>
            </w:r>
            <w:r w:rsidR="005C0A6C">
              <w:rPr>
                <w:noProof/>
                <w:webHidden/>
              </w:rPr>
              <w:fldChar w:fldCharType="begin"/>
            </w:r>
            <w:r w:rsidR="005C0A6C">
              <w:rPr>
                <w:noProof/>
                <w:webHidden/>
              </w:rPr>
              <w:instrText xml:space="preserve"> PAGEREF _Toc389213118 \h </w:instrText>
            </w:r>
            <w:r w:rsidR="005C0A6C">
              <w:rPr>
                <w:noProof/>
                <w:webHidden/>
              </w:rPr>
            </w:r>
            <w:r w:rsidR="005C0A6C">
              <w:rPr>
                <w:noProof/>
                <w:webHidden/>
              </w:rPr>
              <w:fldChar w:fldCharType="separate"/>
            </w:r>
            <w:r w:rsidR="005C0A6C">
              <w:rPr>
                <w:noProof/>
                <w:webHidden/>
              </w:rPr>
              <w:t>40</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19" w:history="1">
            <w:r w:rsidR="005C0A6C" w:rsidRPr="00E8430A">
              <w:rPr>
                <w:rStyle w:val="Hyperlink"/>
                <w:noProof/>
              </w:rPr>
              <w:t>Step 2, Start the Static Code Generator (Stand-Alone)</w:t>
            </w:r>
            <w:r w:rsidR="005C0A6C">
              <w:rPr>
                <w:noProof/>
                <w:webHidden/>
              </w:rPr>
              <w:tab/>
            </w:r>
            <w:r w:rsidR="005C0A6C">
              <w:rPr>
                <w:noProof/>
                <w:webHidden/>
              </w:rPr>
              <w:fldChar w:fldCharType="begin"/>
            </w:r>
            <w:r w:rsidR="005C0A6C">
              <w:rPr>
                <w:noProof/>
                <w:webHidden/>
              </w:rPr>
              <w:instrText xml:space="preserve"> PAGEREF _Toc389213119 \h </w:instrText>
            </w:r>
            <w:r w:rsidR="005C0A6C">
              <w:rPr>
                <w:noProof/>
                <w:webHidden/>
              </w:rPr>
            </w:r>
            <w:r w:rsidR="005C0A6C">
              <w:rPr>
                <w:noProof/>
                <w:webHidden/>
              </w:rPr>
              <w:fldChar w:fldCharType="separate"/>
            </w:r>
            <w:r w:rsidR="005C0A6C">
              <w:rPr>
                <w:noProof/>
                <w:webHidden/>
              </w:rPr>
              <w:t>40</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20" w:history="1">
            <w:r w:rsidR="005C0A6C" w:rsidRPr="00E8430A">
              <w:rPr>
                <w:rStyle w:val="Hyperlink"/>
                <w:noProof/>
              </w:rPr>
              <w:t>Step 3, Click “Select Omni T3D Solution File”</w:t>
            </w:r>
            <w:r w:rsidR="005C0A6C">
              <w:rPr>
                <w:noProof/>
                <w:webHidden/>
              </w:rPr>
              <w:tab/>
            </w:r>
            <w:r w:rsidR="005C0A6C">
              <w:rPr>
                <w:noProof/>
                <w:webHidden/>
              </w:rPr>
              <w:fldChar w:fldCharType="begin"/>
            </w:r>
            <w:r w:rsidR="005C0A6C">
              <w:rPr>
                <w:noProof/>
                <w:webHidden/>
              </w:rPr>
              <w:instrText xml:space="preserve"> PAGEREF _Toc389213120 \h </w:instrText>
            </w:r>
            <w:r w:rsidR="005C0A6C">
              <w:rPr>
                <w:noProof/>
                <w:webHidden/>
              </w:rPr>
            </w:r>
            <w:r w:rsidR="005C0A6C">
              <w:rPr>
                <w:noProof/>
                <w:webHidden/>
              </w:rPr>
              <w:fldChar w:fldCharType="separate"/>
            </w:r>
            <w:r w:rsidR="005C0A6C">
              <w:rPr>
                <w:noProof/>
                <w:webHidden/>
              </w:rPr>
              <w:t>40</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21" w:history="1">
            <w:r w:rsidR="005C0A6C" w:rsidRPr="00E8430A">
              <w:rPr>
                <w:rStyle w:val="Hyperlink"/>
                <w:noProof/>
              </w:rPr>
              <w:t>Step 4, Select the “&lt;Project Name&gt;.sln” file.</w:t>
            </w:r>
            <w:r w:rsidR="005C0A6C">
              <w:rPr>
                <w:noProof/>
                <w:webHidden/>
              </w:rPr>
              <w:tab/>
            </w:r>
            <w:r w:rsidR="005C0A6C">
              <w:rPr>
                <w:noProof/>
                <w:webHidden/>
              </w:rPr>
              <w:fldChar w:fldCharType="begin"/>
            </w:r>
            <w:r w:rsidR="005C0A6C">
              <w:rPr>
                <w:noProof/>
                <w:webHidden/>
              </w:rPr>
              <w:instrText xml:space="preserve"> PAGEREF _Toc389213121 \h </w:instrText>
            </w:r>
            <w:r w:rsidR="005C0A6C">
              <w:rPr>
                <w:noProof/>
                <w:webHidden/>
              </w:rPr>
            </w:r>
            <w:r w:rsidR="005C0A6C">
              <w:rPr>
                <w:noProof/>
                <w:webHidden/>
              </w:rPr>
              <w:fldChar w:fldCharType="separate"/>
            </w:r>
            <w:r w:rsidR="005C0A6C">
              <w:rPr>
                <w:noProof/>
                <w:webHidden/>
              </w:rPr>
              <w:t>41</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22" w:history="1">
            <w:r w:rsidR="005C0A6C" w:rsidRPr="00E8430A">
              <w:rPr>
                <w:rStyle w:val="Hyperlink"/>
                <w:noProof/>
              </w:rPr>
              <w:t>Step 5, Click “Select Omni Framework Solution”</w:t>
            </w:r>
            <w:r w:rsidR="005C0A6C">
              <w:rPr>
                <w:noProof/>
                <w:webHidden/>
              </w:rPr>
              <w:tab/>
            </w:r>
            <w:r w:rsidR="005C0A6C">
              <w:rPr>
                <w:noProof/>
                <w:webHidden/>
              </w:rPr>
              <w:fldChar w:fldCharType="begin"/>
            </w:r>
            <w:r w:rsidR="005C0A6C">
              <w:rPr>
                <w:noProof/>
                <w:webHidden/>
              </w:rPr>
              <w:instrText xml:space="preserve"> PAGEREF _Toc389213122 \h </w:instrText>
            </w:r>
            <w:r w:rsidR="005C0A6C">
              <w:rPr>
                <w:noProof/>
                <w:webHidden/>
              </w:rPr>
            </w:r>
            <w:r w:rsidR="005C0A6C">
              <w:rPr>
                <w:noProof/>
                <w:webHidden/>
              </w:rPr>
              <w:fldChar w:fldCharType="separate"/>
            </w:r>
            <w:r w:rsidR="005C0A6C">
              <w:rPr>
                <w:noProof/>
                <w:webHidden/>
              </w:rPr>
              <w:t>42</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23" w:history="1">
            <w:r w:rsidR="005C0A6C" w:rsidRPr="00E8430A">
              <w:rPr>
                <w:rStyle w:val="Hyperlink"/>
                <w:noProof/>
              </w:rPr>
              <w:t>Step 6, Select the C++ DLL Project</w:t>
            </w:r>
            <w:r w:rsidR="005C0A6C">
              <w:rPr>
                <w:noProof/>
                <w:webHidden/>
              </w:rPr>
              <w:tab/>
            </w:r>
            <w:r w:rsidR="005C0A6C">
              <w:rPr>
                <w:noProof/>
                <w:webHidden/>
              </w:rPr>
              <w:fldChar w:fldCharType="begin"/>
            </w:r>
            <w:r w:rsidR="005C0A6C">
              <w:rPr>
                <w:noProof/>
                <w:webHidden/>
              </w:rPr>
              <w:instrText xml:space="preserve"> PAGEREF _Toc389213123 \h </w:instrText>
            </w:r>
            <w:r w:rsidR="005C0A6C">
              <w:rPr>
                <w:noProof/>
                <w:webHidden/>
              </w:rPr>
            </w:r>
            <w:r w:rsidR="005C0A6C">
              <w:rPr>
                <w:noProof/>
                <w:webHidden/>
              </w:rPr>
              <w:fldChar w:fldCharType="separate"/>
            </w:r>
            <w:r w:rsidR="005C0A6C">
              <w:rPr>
                <w:noProof/>
                <w:webHidden/>
              </w:rPr>
              <w:t>42</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24" w:history="1">
            <w:r w:rsidR="005C0A6C" w:rsidRPr="00E8430A">
              <w:rPr>
                <w:rStyle w:val="Hyperlink"/>
                <w:noProof/>
              </w:rPr>
              <w:t>Step 7, Select the Winterleaf.Engine project.</w:t>
            </w:r>
            <w:r w:rsidR="005C0A6C">
              <w:rPr>
                <w:noProof/>
                <w:webHidden/>
              </w:rPr>
              <w:tab/>
            </w:r>
            <w:r w:rsidR="005C0A6C">
              <w:rPr>
                <w:noProof/>
                <w:webHidden/>
              </w:rPr>
              <w:fldChar w:fldCharType="begin"/>
            </w:r>
            <w:r w:rsidR="005C0A6C">
              <w:rPr>
                <w:noProof/>
                <w:webHidden/>
              </w:rPr>
              <w:instrText xml:space="preserve"> PAGEREF _Toc389213124 \h </w:instrText>
            </w:r>
            <w:r w:rsidR="005C0A6C">
              <w:rPr>
                <w:noProof/>
                <w:webHidden/>
              </w:rPr>
            </w:r>
            <w:r w:rsidR="005C0A6C">
              <w:rPr>
                <w:noProof/>
                <w:webHidden/>
              </w:rPr>
              <w:fldChar w:fldCharType="separate"/>
            </w:r>
            <w:r w:rsidR="005C0A6C">
              <w:rPr>
                <w:noProof/>
                <w:webHidden/>
              </w:rPr>
              <w:t>42</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25" w:history="1">
            <w:r w:rsidR="005C0A6C" w:rsidRPr="00E8430A">
              <w:rPr>
                <w:rStyle w:val="Hyperlink"/>
                <w:noProof/>
              </w:rPr>
              <w:t>Step 8, Select the C# Game Logic Project</w:t>
            </w:r>
            <w:r w:rsidR="005C0A6C">
              <w:rPr>
                <w:noProof/>
                <w:webHidden/>
              </w:rPr>
              <w:tab/>
            </w:r>
            <w:r w:rsidR="005C0A6C">
              <w:rPr>
                <w:noProof/>
                <w:webHidden/>
              </w:rPr>
              <w:fldChar w:fldCharType="begin"/>
            </w:r>
            <w:r w:rsidR="005C0A6C">
              <w:rPr>
                <w:noProof/>
                <w:webHidden/>
              </w:rPr>
              <w:instrText xml:space="preserve"> PAGEREF _Toc389213125 \h </w:instrText>
            </w:r>
            <w:r w:rsidR="005C0A6C">
              <w:rPr>
                <w:noProof/>
                <w:webHidden/>
              </w:rPr>
            </w:r>
            <w:r w:rsidR="005C0A6C">
              <w:rPr>
                <w:noProof/>
                <w:webHidden/>
              </w:rPr>
              <w:fldChar w:fldCharType="separate"/>
            </w:r>
            <w:r w:rsidR="005C0A6C">
              <w:rPr>
                <w:noProof/>
                <w:webHidden/>
              </w:rPr>
              <w:t>42</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26" w:history="1">
            <w:r w:rsidR="005C0A6C" w:rsidRPr="00E8430A">
              <w:rPr>
                <w:rStyle w:val="Hyperlink"/>
                <w:noProof/>
              </w:rPr>
              <w:t>Step 9, Click “Execute”</w:t>
            </w:r>
            <w:r w:rsidR="005C0A6C">
              <w:rPr>
                <w:noProof/>
                <w:webHidden/>
              </w:rPr>
              <w:tab/>
            </w:r>
            <w:r w:rsidR="005C0A6C">
              <w:rPr>
                <w:noProof/>
                <w:webHidden/>
              </w:rPr>
              <w:fldChar w:fldCharType="begin"/>
            </w:r>
            <w:r w:rsidR="005C0A6C">
              <w:rPr>
                <w:noProof/>
                <w:webHidden/>
              </w:rPr>
              <w:instrText xml:space="preserve"> PAGEREF _Toc389213126 \h </w:instrText>
            </w:r>
            <w:r w:rsidR="005C0A6C">
              <w:rPr>
                <w:noProof/>
                <w:webHidden/>
              </w:rPr>
            </w:r>
            <w:r w:rsidR="005C0A6C">
              <w:rPr>
                <w:noProof/>
                <w:webHidden/>
              </w:rPr>
              <w:fldChar w:fldCharType="separate"/>
            </w:r>
            <w:r w:rsidR="005C0A6C">
              <w:rPr>
                <w:noProof/>
                <w:webHidden/>
              </w:rPr>
              <w:t>43</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27" w:history="1">
            <w:r w:rsidR="005C0A6C" w:rsidRPr="00E8430A">
              <w:rPr>
                <w:rStyle w:val="Hyperlink"/>
                <w:noProof/>
              </w:rPr>
              <w:t>Step 10, Wait for the Static Code Generator to finish.</w:t>
            </w:r>
            <w:r w:rsidR="005C0A6C">
              <w:rPr>
                <w:noProof/>
                <w:webHidden/>
              </w:rPr>
              <w:tab/>
            </w:r>
            <w:r w:rsidR="005C0A6C">
              <w:rPr>
                <w:noProof/>
                <w:webHidden/>
              </w:rPr>
              <w:fldChar w:fldCharType="begin"/>
            </w:r>
            <w:r w:rsidR="005C0A6C">
              <w:rPr>
                <w:noProof/>
                <w:webHidden/>
              </w:rPr>
              <w:instrText xml:space="preserve"> PAGEREF _Toc389213127 \h </w:instrText>
            </w:r>
            <w:r w:rsidR="005C0A6C">
              <w:rPr>
                <w:noProof/>
                <w:webHidden/>
              </w:rPr>
            </w:r>
            <w:r w:rsidR="005C0A6C">
              <w:rPr>
                <w:noProof/>
                <w:webHidden/>
              </w:rPr>
              <w:fldChar w:fldCharType="separate"/>
            </w:r>
            <w:r w:rsidR="005C0A6C">
              <w:rPr>
                <w:noProof/>
                <w:webHidden/>
              </w:rPr>
              <w:t>44</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28" w:history="1">
            <w:r w:rsidR="005C0A6C" w:rsidRPr="00E8430A">
              <w:rPr>
                <w:rStyle w:val="Hyperlink"/>
                <w:noProof/>
              </w:rPr>
              <w:t>Step 11, Add new files to the “C# Game Logic Project”</w:t>
            </w:r>
            <w:r w:rsidR="005C0A6C">
              <w:rPr>
                <w:noProof/>
                <w:webHidden/>
              </w:rPr>
              <w:tab/>
            </w:r>
            <w:r w:rsidR="005C0A6C">
              <w:rPr>
                <w:noProof/>
                <w:webHidden/>
              </w:rPr>
              <w:fldChar w:fldCharType="begin"/>
            </w:r>
            <w:r w:rsidR="005C0A6C">
              <w:rPr>
                <w:noProof/>
                <w:webHidden/>
              </w:rPr>
              <w:instrText xml:space="preserve"> PAGEREF _Toc389213128 \h </w:instrText>
            </w:r>
            <w:r w:rsidR="005C0A6C">
              <w:rPr>
                <w:noProof/>
                <w:webHidden/>
              </w:rPr>
            </w:r>
            <w:r w:rsidR="005C0A6C">
              <w:rPr>
                <w:noProof/>
                <w:webHidden/>
              </w:rPr>
              <w:fldChar w:fldCharType="separate"/>
            </w:r>
            <w:r w:rsidR="005C0A6C">
              <w:rPr>
                <w:noProof/>
                <w:webHidden/>
              </w:rPr>
              <w:t>44</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29" w:history="1">
            <w:r w:rsidR="005C0A6C" w:rsidRPr="00E8430A">
              <w:rPr>
                <w:rStyle w:val="Hyperlink"/>
                <w:noProof/>
              </w:rPr>
              <w:t>Step 12, Recompile</w:t>
            </w:r>
            <w:r w:rsidR="005C0A6C">
              <w:rPr>
                <w:noProof/>
                <w:webHidden/>
              </w:rPr>
              <w:tab/>
            </w:r>
            <w:r w:rsidR="005C0A6C">
              <w:rPr>
                <w:noProof/>
                <w:webHidden/>
              </w:rPr>
              <w:fldChar w:fldCharType="begin"/>
            </w:r>
            <w:r w:rsidR="005C0A6C">
              <w:rPr>
                <w:noProof/>
                <w:webHidden/>
              </w:rPr>
              <w:instrText xml:space="preserve"> PAGEREF _Toc389213129 \h </w:instrText>
            </w:r>
            <w:r w:rsidR="005C0A6C">
              <w:rPr>
                <w:noProof/>
                <w:webHidden/>
              </w:rPr>
            </w:r>
            <w:r w:rsidR="005C0A6C">
              <w:rPr>
                <w:noProof/>
                <w:webHidden/>
              </w:rPr>
              <w:fldChar w:fldCharType="separate"/>
            </w:r>
            <w:r w:rsidR="005C0A6C">
              <w:rPr>
                <w:noProof/>
                <w:webHidden/>
              </w:rPr>
              <w:t>46</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130" w:history="1">
            <w:r w:rsidR="005C0A6C" w:rsidRPr="00E8430A">
              <w:rPr>
                <w:rStyle w:val="Hyperlink"/>
                <w:noProof/>
              </w:rPr>
              <w:t>Running the Game</w:t>
            </w:r>
            <w:r w:rsidR="005C0A6C">
              <w:rPr>
                <w:noProof/>
                <w:webHidden/>
              </w:rPr>
              <w:tab/>
            </w:r>
            <w:r w:rsidR="005C0A6C">
              <w:rPr>
                <w:noProof/>
                <w:webHidden/>
              </w:rPr>
              <w:fldChar w:fldCharType="begin"/>
            </w:r>
            <w:r w:rsidR="005C0A6C">
              <w:rPr>
                <w:noProof/>
                <w:webHidden/>
              </w:rPr>
              <w:instrText xml:space="preserve"> PAGEREF _Toc389213130 \h </w:instrText>
            </w:r>
            <w:r w:rsidR="005C0A6C">
              <w:rPr>
                <w:noProof/>
                <w:webHidden/>
              </w:rPr>
            </w:r>
            <w:r w:rsidR="005C0A6C">
              <w:rPr>
                <w:noProof/>
                <w:webHidden/>
              </w:rPr>
              <w:fldChar w:fldCharType="separate"/>
            </w:r>
            <w:r w:rsidR="005C0A6C">
              <w:rPr>
                <w:noProof/>
                <w:webHidden/>
              </w:rPr>
              <w:t>47</w:t>
            </w:r>
            <w:r w:rsidR="005C0A6C">
              <w:rPr>
                <w:noProof/>
                <w:webHidden/>
              </w:rPr>
              <w:fldChar w:fldCharType="end"/>
            </w:r>
          </w:hyperlink>
        </w:p>
        <w:p w:rsidR="005C0A6C" w:rsidRDefault="000859B1">
          <w:pPr>
            <w:pStyle w:val="TOC1"/>
            <w:tabs>
              <w:tab w:val="right" w:leader="dot" w:pos="9350"/>
            </w:tabs>
            <w:rPr>
              <w:rFonts w:eastAsiaTheme="minorEastAsia"/>
              <w:noProof/>
            </w:rPr>
          </w:pPr>
          <w:hyperlink w:anchor="_Toc389213131" w:history="1">
            <w:r w:rsidR="005C0A6C" w:rsidRPr="00E8430A">
              <w:rPr>
                <w:rStyle w:val="Hyperlink"/>
                <w:noProof/>
              </w:rPr>
              <w:t>Chapter 4 Object Models Overview</w:t>
            </w:r>
            <w:r w:rsidR="005C0A6C">
              <w:rPr>
                <w:noProof/>
                <w:webHidden/>
              </w:rPr>
              <w:tab/>
            </w:r>
            <w:r w:rsidR="005C0A6C">
              <w:rPr>
                <w:noProof/>
                <w:webHidden/>
              </w:rPr>
              <w:fldChar w:fldCharType="begin"/>
            </w:r>
            <w:r w:rsidR="005C0A6C">
              <w:rPr>
                <w:noProof/>
                <w:webHidden/>
              </w:rPr>
              <w:instrText xml:space="preserve"> PAGEREF _Toc389213131 \h </w:instrText>
            </w:r>
            <w:r w:rsidR="005C0A6C">
              <w:rPr>
                <w:noProof/>
                <w:webHidden/>
              </w:rPr>
            </w:r>
            <w:r w:rsidR="005C0A6C">
              <w:rPr>
                <w:noProof/>
                <w:webHidden/>
              </w:rPr>
              <w:fldChar w:fldCharType="separate"/>
            </w:r>
            <w:r w:rsidR="005C0A6C">
              <w:rPr>
                <w:noProof/>
                <w:webHidden/>
              </w:rPr>
              <w:t>48</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132" w:history="1">
            <w:r w:rsidR="005C0A6C" w:rsidRPr="00E8430A">
              <w:rPr>
                <w:rStyle w:val="Hyperlink"/>
                <w:noProof/>
              </w:rPr>
              <w:t>Introduction</w:t>
            </w:r>
            <w:r w:rsidR="005C0A6C">
              <w:rPr>
                <w:noProof/>
                <w:webHidden/>
              </w:rPr>
              <w:tab/>
            </w:r>
            <w:r w:rsidR="005C0A6C">
              <w:rPr>
                <w:noProof/>
                <w:webHidden/>
              </w:rPr>
              <w:fldChar w:fldCharType="begin"/>
            </w:r>
            <w:r w:rsidR="005C0A6C">
              <w:rPr>
                <w:noProof/>
                <w:webHidden/>
              </w:rPr>
              <w:instrText xml:space="preserve"> PAGEREF _Toc389213132 \h </w:instrText>
            </w:r>
            <w:r w:rsidR="005C0A6C">
              <w:rPr>
                <w:noProof/>
                <w:webHidden/>
              </w:rPr>
            </w:r>
            <w:r w:rsidR="005C0A6C">
              <w:rPr>
                <w:noProof/>
                <w:webHidden/>
              </w:rPr>
              <w:fldChar w:fldCharType="separate"/>
            </w:r>
            <w:r w:rsidR="005C0A6C">
              <w:rPr>
                <w:noProof/>
                <w:webHidden/>
              </w:rPr>
              <w:t>48</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133" w:history="1">
            <w:r w:rsidR="005C0A6C" w:rsidRPr="00E8430A">
              <w:rPr>
                <w:rStyle w:val="Hyperlink"/>
                <w:noProof/>
              </w:rPr>
              <w:t>Reasoning</w:t>
            </w:r>
            <w:r w:rsidR="005C0A6C">
              <w:rPr>
                <w:noProof/>
                <w:webHidden/>
              </w:rPr>
              <w:tab/>
            </w:r>
            <w:r w:rsidR="005C0A6C">
              <w:rPr>
                <w:noProof/>
                <w:webHidden/>
              </w:rPr>
              <w:fldChar w:fldCharType="begin"/>
            </w:r>
            <w:r w:rsidR="005C0A6C">
              <w:rPr>
                <w:noProof/>
                <w:webHidden/>
              </w:rPr>
              <w:instrText xml:space="preserve"> PAGEREF _Toc389213133 \h </w:instrText>
            </w:r>
            <w:r w:rsidR="005C0A6C">
              <w:rPr>
                <w:noProof/>
                <w:webHidden/>
              </w:rPr>
            </w:r>
            <w:r w:rsidR="005C0A6C">
              <w:rPr>
                <w:noProof/>
                <w:webHidden/>
              </w:rPr>
              <w:fldChar w:fldCharType="separate"/>
            </w:r>
            <w:r w:rsidR="005C0A6C">
              <w:rPr>
                <w:noProof/>
                <w:webHidden/>
              </w:rPr>
              <w:t>48</w:t>
            </w:r>
            <w:r w:rsidR="005C0A6C">
              <w:rPr>
                <w:noProof/>
                <w:webHidden/>
              </w:rPr>
              <w:fldChar w:fldCharType="end"/>
            </w:r>
          </w:hyperlink>
        </w:p>
        <w:p w:rsidR="005C0A6C" w:rsidRDefault="000859B1">
          <w:pPr>
            <w:pStyle w:val="TOC1"/>
            <w:tabs>
              <w:tab w:val="right" w:leader="dot" w:pos="9350"/>
            </w:tabs>
            <w:rPr>
              <w:rFonts w:eastAsiaTheme="minorEastAsia"/>
              <w:noProof/>
            </w:rPr>
          </w:pPr>
          <w:hyperlink w:anchor="_Toc389213134" w:history="1">
            <w:r w:rsidR="005C0A6C" w:rsidRPr="00E8430A">
              <w:rPr>
                <w:rStyle w:val="Hyperlink"/>
                <w:noProof/>
              </w:rPr>
              <w:t>Chapter 5 Creating Views (Omni T3D Objects)</w:t>
            </w:r>
            <w:r w:rsidR="005C0A6C">
              <w:rPr>
                <w:noProof/>
                <w:webHidden/>
              </w:rPr>
              <w:tab/>
            </w:r>
            <w:r w:rsidR="005C0A6C">
              <w:rPr>
                <w:noProof/>
                <w:webHidden/>
              </w:rPr>
              <w:fldChar w:fldCharType="begin"/>
            </w:r>
            <w:r w:rsidR="005C0A6C">
              <w:rPr>
                <w:noProof/>
                <w:webHidden/>
              </w:rPr>
              <w:instrText xml:space="preserve"> PAGEREF _Toc389213134 \h </w:instrText>
            </w:r>
            <w:r w:rsidR="005C0A6C">
              <w:rPr>
                <w:noProof/>
                <w:webHidden/>
              </w:rPr>
            </w:r>
            <w:r w:rsidR="005C0A6C">
              <w:rPr>
                <w:noProof/>
                <w:webHidden/>
              </w:rPr>
              <w:fldChar w:fldCharType="separate"/>
            </w:r>
            <w:r w:rsidR="005C0A6C">
              <w:rPr>
                <w:noProof/>
                <w:webHidden/>
              </w:rPr>
              <w:t>50</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135" w:history="1">
            <w:r w:rsidR="005C0A6C" w:rsidRPr="00E8430A">
              <w:rPr>
                <w:rStyle w:val="Hyperlink"/>
                <w:noProof/>
              </w:rPr>
              <w:t>Introduction</w:t>
            </w:r>
            <w:r w:rsidR="005C0A6C">
              <w:rPr>
                <w:noProof/>
                <w:webHidden/>
              </w:rPr>
              <w:tab/>
            </w:r>
            <w:r w:rsidR="005C0A6C">
              <w:rPr>
                <w:noProof/>
                <w:webHidden/>
              </w:rPr>
              <w:fldChar w:fldCharType="begin"/>
            </w:r>
            <w:r w:rsidR="005C0A6C">
              <w:rPr>
                <w:noProof/>
                <w:webHidden/>
              </w:rPr>
              <w:instrText xml:space="preserve"> PAGEREF _Toc389213135 \h </w:instrText>
            </w:r>
            <w:r w:rsidR="005C0A6C">
              <w:rPr>
                <w:noProof/>
                <w:webHidden/>
              </w:rPr>
            </w:r>
            <w:r w:rsidR="005C0A6C">
              <w:rPr>
                <w:noProof/>
                <w:webHidden/>
              </w:rPr>
              <w:fldChar w:fldCharType="separate"/>
            </w:r>
            <w:r w:rsidR="005C0A6C">
              <w:rPr>
                <w:noProof/>
                <w:webHidden/>
              </w:rPr>
              <w:t>50</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136" w:history="1">
            <w:r w:rsidR="005C0A6C" w:rsidRPr="00E8430A">
              <w:rPr>
                <w:rStyle w:val="Hyperlink"/>
                <w:noProof/>
              </w:rPr>
              <w:t>There are three rules that apply to all Creator Types:</w:t>
            </w:r>
            <w:r w:rsidR="005C0A6C">
              <w:rPr>
                <w:noProof/>
                <w:webHidden/>
              </w:rPr>
              <w:tab/>
            </w:r>
            <w:r w:rsidR="005C0A6C">
              <w:rPr>
                <w:noProof/>
                <w:webHidden/>
              </w:rPr>
              <w:fldChar w:fldCharType="begin"/>
            </w:r>
            <w:r w:rsidR="005C0A6C">
              <w:rPr>
                <w:noProof/>
                <w:webHidden/>
              </w:rPr>
              <w:instrText xml:space="preserve"> PAGEREF _Toc389213136 \h </w:instrText>
            </w:r>
            <w:r w:rsidR="005C0A6C">
              <w:rPr>
                <w:noProof/>
                <w:webHidden/>
              </w:rPr>
            </w:r>
            <w:r w:rsidR="005C0A6C">
              <w:rPr>
                <w:noProof/>
                <w:webHidden/>
              </w:rPr>
              <w:fldChar w:fldCharType="separate"/>
            </w:r>
            <w:r w:rsidR="005C0A6C">
              <w:rPr>
                <w:noProof/>
                <w:webHidden/>
              </w:rPr>
              <w:t>50</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37" w:history="1">
            <w:r w:rsidR="005C0A6C" w:rsidRPr="00E8430A">
              <w:rPr>
                <w:rStyle w:val="Hyperlink"/>
                <w:noProof/>
              </w:rPr>
              <w:t>Rule 1: You cannot assign properties after you call the “Create()” function.</w:t>
            </w:r>
            <w:r w:rsidR="005C0A6C">
              <w:rPr>
                <w:noProof/>
                <w:webHidden/>
              </w:rPr>
              <w:tab/>
            </w:r>
            <w:r w:rsidR="005C0A6C">
              <w:rPr>
                <w:noProof/>
                <w:webHidden/>
              </w:rPr>
              <w:fldChar w:fldCharType="begin"/>
            </w:r>
            <w:r w:rsidR="005C0A6C">
              <w:rPr>
                <w:noProof/>
                <w:webHidden/>
              </w:rPr>
              <w:instrText xml:space="preserve"> PAGEREF _Toc389213137 \h </w:instrText>
            </w:r>
            <w:r w:rsidR="005C0A6C">
              <w:rPr>
                <w:noProof/>
                <w:webHidden/>
              </w:rPr>
            </w:r>
            <w:r w:rsidR="005C0A6C">
              <w:rPr>
                <w:noProof/>
                <w:webHidden/>
              </w:rPr>
              <w:fldChar w:fldCharType="separate"/>
            </w:r>
            <w:r w:rsidR="005C0A6C">
              <w:rPr>
                <w:noProof/>
                <w:webHidden/>
              </w:rPr>
              <w:t>50</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38" w:history="1">
            <w:r w:rsidR="005C0A6C" w:rsidRPr="00E8430A">
              <w:rPr>
                <w:rStyle w:val="Hyperlink"/>
                <w:noProof/>
              </w:rPr>
              <w:t>Rule 2: Any Creator based object being assigned as a property, the property must be prefixed with a “#”.</w:t>
            </w:r>
            <w:r w:rsidR="005C0A6C">
              <w:rPr>
                <w:noProof/>
                <w:webHidden/>
              </w:rPr>
              <w:tab/>
            </w:r>
            <w:r w:rsidR="005C0A6C">
              <w:rPr>
                <w:noProof/>
                <w:webHidden/>
              </w:rPr>
              <w:fldChar w:fldCharType="begin"/>
            </w:r>
            <w:r w:rsidR="005C0A6C">
              <w:rPr>
                <w:noProof/>
                <w:webHidden/>
              </w:rPr>
              <w:instrText xml:space="preserve"> PAGEREF _Toc389213138 \h </w:instrText>
            </w:r>
            <w:r w:rsidR="005C0A6C">
              <w:rPr>
                <w:noProof/>
                <w:webHidden/>
              </w:rPr>
            </w:r>
            <w:r w:rsidR="005C0A6C">
              <w:rPr>
                <w:noProof/>
                <w:webHidden/>
              </w:rPr>
              <w:fldChar w:fldCharType="separate"/>
            </w:r>
            <w:r w:rsidR="005C0A6C">
              <w:rPr>
                <w:noProof/>
                <w:webHidden/>
              </w:rPr>
              <w:t>51</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39" w:history="1">
            <w:r w:rsidR="005C0A6C" w:rsidRPr="00E8430A">
              <w:rPr>
                <w:rStyle w:val="Hyperlink"/>
                <w:noProof/>
              </w:rPr>
              <w:t>Rule 3: All Creator based objects assigned as properties must be the last properties assigned.</w:t>
            </w:r>
            <w:r w:rsidR="005C0A6C">
              <w:rPr>
                <w:noProof/>
                <w:webHidden/>
              </w:rPr>
              <w:tab/>
            </w:r>
            <w:r w:rsidR="005C0A6C">
              <w:rPr>
                <w:noProof/>
                <w:webHidden/>
              </w:rPr>
              <w:fldChar w:fldCharType="begin"/>
            </w:r>
            <w:r w:rsidR="005C0A6C">
              <w:rPr>
                <w:noProof/>
                <w:webHidden/>
              </w:rPr>
              <w:instrText xml:space="preserve"> PAGEREF _Toc389213139 \h </w:instrText>
            </w:r>
            <w:r w:rsidR="005C0A6C">
              <w:rPr>
                <w:noProof/>
                <w:webHidden/>
              </w:rPr>
            </w:r>
            <w:r w:rsidR="005C0A6C">
              <w:rPr>
                <w:noProof/>
                <w:webHidden/>
              </w:rPr>
              <w:fldChar w:fldCharType="separate"/>
            </w:r>
            <w:r w:rsidR="005C0A6C">
              <w:rPr>
                <w:noProof/>
                <w:webHidden/>
              </w:rPr>
              <w:t>51</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140" w:history="1">
            <w:r w:rsidR="005C0A6C" w:rsidRPr="00E8430A">
              <w:rPr>
                <w:rStyle w:val="Hyperlink"/>
                <w:noProof/>
              </w:rPr>
              <w:t>ObjectCreator Class: Create Instanced based Views</w:t>
            </w:r>
            <w:r w:rsidR="005C0A6C">
              <w:rPr>
                <w:noProof/>
                <w:webHidden/>
              </w:rPr>
              <w:tab/>
            </w:r>
            <w:r w:rsidR="005C0A6C">
              <w:rPr>
                <w:noProof/>
                <w:webHidden/>
              </w:rPr>
              <w:fldChar w:fldCharType="begin"/>
            </w:r>
            <w:r w:rsidR="005C0A6C">
              <w:rPr>
                <w:noProof/>
                <w:webHidden/>
              </w:rPr>
              <w:instrText xml:space="preserve"> PAGEREF _Toc389213140 \h </w:instrText>
            </w:r>
            <w:r w:rsidR="005C0A6C">
              <w:rPr>
                <w:noProof/>
                <w:webHidden/>
              </w:rPr>
            </w:r>
            <w:r w:rsidR="005C0A6C">
              <w:rPr>
                <w:noProof/>
                <w:webHidden/>
              </w:rPr>
              <w:fldChar w:fldCharType="separate"/>
            </w:r>
            <w:r w:rsidR="005C0A6C">
              <w:rPr>
                <w:noProof/>
                <w:webHidden/>
              </w:rPr>
              <w:t>51</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141" w:history="1">
            <w:r w:rsidR="005C0A6C" w:rsidRPr="00E8430A">
              <w:rPr>
                <w:rStyle w:val="Hyperlink"/>
                <w:noProof/>
              </w:rPr>
              <w:t>DatablockCreator Class: Create Datablock based Views</w:t>
            </w:r>
            <w:r w:rsidR="005C0A6C">
              <w:rPr>
                <w:noProof/>
                <w:webHidden/>
              </w:rPr>
              <w:tab/>
            </w:r>
            <w:r w:rsidR="005C0A6C">
              <w:rPr>
                <w:noProof/>
                <w:webHidden/>
              </w:rPr>
              <w:fldChar w:fldCharType="begin"/>
            </w:r>
            <w:r w:rsidR="005C0A6C">
              <w:rPr>
                <w:noProof/>
                <w:webHidden/>
              </w:rPr>
              <w:instrText xml:space="preserve"> PAGEREF _Toc389213141 \h </w:instrText>
            </w:r>
            <w:r w:rsidR="005C0A6C">
              <w:rPr>
                <w:noProof/>
                <w:webHidden/>
              </w:rPr>
            </w:r>
            <w:r w:rsidR="005C0A6C">
              <w:rPr>
                <w:noProof/>
                <w:webHidden/>
              </w:rPr>
              <w:fldChar w:fldCharType="separate"/>
            </w:r>
            <w:r w:rsidR="005C0A6C">
              <w:rPr>
                <w:noProof/>
                <w:webHidden/>
              </w:rPr>
              <w:t>52</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142" w:history="1">
            <w:r w:rsidR="005C0A6C" w:rsidRPr="00E8430A">
              <w:rPr>
                <w:rStyle w:val="Hyperlink"/>
                <w:noProof/>
              </w:rPr>
              <w:t>SingletonCreator Class: Create Singleton based Views</w:t>
            </w:r>
            <w:r w:rsidR="005C0A6C">
              <w:rPr>
                <w:noProof/>
                <w:webHidden/>
              </w:rPr>
              <w:tab/>
            </w:r>
            <w:r w:rsidR="005C0A6C">
              <w:rPr>
                <w:noProof/>
                <w:webHidden/>
              </w:rPr>
              <w:fldChar w:fldCharType="begin"/>
            </w:r>
            <w:r w:rsidR="005C0A6C">
              <w:rPr>
                <w:noProof/>
                <w:webHidden/>
              </w:rPr>
              <w:instrText xml:space="preserve"> PAGEREF _Toc389213142 \h </w:instrText>
            </w:r>
            <w:r w:rsidR="005C0A6C">
              <w:rPr>
                <w:noProof/>
                <w:webHidden/>
              </w:rPr>
            </w:r>
            <w:r w:rsidR="005C0A6C">
              <w:rPr>
                <w:noProof/>
                <w:webHidden/>
              </w:rPr>
              <w:fldChar w:fldCharType="separate"/>
            </w:r>
            <w:r w:rsidR="005C0A6C">
              <w:rPr>
                <w:noProof/>
                <w:webHidden/>
              </w:rPr>
              <w:t>53</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143" w:history="1">
            <w:r w:rsidR="005C0A6C" w:rsidRPr="00E8430A">
              <w:rPr>
                <w:rStyle w:val="Hyperlink"/>
                <w:noProof/>
              </w:rPr>
              <w:t>Creating Objects in TorqueScript</w:t>
            </w:r>
            <w:r w:rsidR="005C0A6C">
              <w:rPr>
                <w:noProof/>
                <w:webHidden/>
              </w:rPr>
              <w:tab/>
            </w:r>
            <w:r w:rsidR="005C0A6C">
              <w:rPr>
                <w:noProof/>
                <w:webHidden/>
              </w:rPr>
              <w:fldChar w:fldCharType="begin"/>
            </w:r>
            <w:r w:rsidR="005C0A6C">
              <w:rPr>
                <w:noProof/>
                <w:webHidden/>
              </w:rPr>
              <w:instrText xml:space="preserve"> PAGEREF _Toc389213143 \h </w:instrText>
            </w:r>
            <w:r w:rsidR="005C0A6C">
              <w:rPr>
                <w:noProof/>
                <w:webHidden/>
              </w:rPr>
            </w:r>
            <w:r w:rsidR="005C0A6C">
              <w:rPr>
                <w:noProof/>
                <w:webHidden/>
              </w:rPr>
              <w:fldChar w:fldCharType="separate"/>
            </w:r>
            <w:r w:rsidR="005C0A6C">
              <w:rPr>
                <w:noProof/>
                <w:webHidden/>
              </w:rPr>
              <w:t>54</w:t>
            </w:r>
            <w:r w:rsidR="005C0A6C">
              <w:rPr>
                <w:noProof/>
                <w:webHidden/>
              </w:rPr>
              <w:fldChar w:fldCharType="end"/>
            </w:r>
          </w:hyperlink>
        </w:p>
        <w:p w:rsidR="005C0A6C" w:rsidRDefault="000859B1">
          <w:pPr>
            <w:pStyle w:val="TOC1"/>
            <w:tabs>
              <w:tab w:val="right" w:leader="dot" w:pos="9350"/>
            </w:tabs>
            <w:rPr>
              <w:rFonts w:eastAsiaTheme="minorEastAsia"/>
              <w:noProof/>
            </w:rPr>
          </w:pPr>
          <w:hyperlink w:anchor="_Toc389213144" w:history="1">
            <w:r w:rsidR="005C0A6C" w:rsidRPr="00E8430A">
              <w:rPr>
                <w:rStyle w:val="Hyperlink"/>
                <w:noProof/>
              </w:rPr>
              <w:t>Chapter 6 Extending the User.Models.Extendable</w:t>
            </w:r>
            <w:r w:rsidR="005C0A6C">
              <w:rPr>
                <w:noProof/>
                <w:webHidden/>
              </w:rPr>
              <w:tab/>
            </w:r>
            <w:r w:rsidR="005C0A6C">
              <w:rPr>
                <w:noProof/>
                <w:webHidden/>
              </w:rPr>
              <w:fldChar w:fldCharType="begin"/>
            </w:r>
            <w:r w:rsidR="005C0A6C">
              <w:rPr>
                <w:noProof/>
                <w:webHidden/>
              </w:rPr>
              <w:instrText xml:space="preserve"> PAGEREF _Toc389213144 \h </w:instrText>
            </w:r>
            <w:r w:rsidR="005C0A6C">
              <w:rPr>
                <w:noProof/>
                <w:webHidden/>
              </w:rPr>
            </w:r>
            <w:r w:rsidR="005C0A6C">
              <w:rPr>
                <w:noProof/>
                <w:webHidden/>
              </w:rPr>
              <w:fldChar w:fldCharType="separate"/>
            </w:r>
            <w:r w:rsidR="005C0A6C">
              <w:rPr>
                <w:noProof/>
                <w:webHidden/>
              </w:rPr>
              <w:t>55</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145" w:history="1">
            <w:r w:rsidR="005C0A6C" w:rsidRPr="00E8430A">
              <w:rPr>
                <w:rStyle w:val="Hyperlink"/>
                <w:noProof/>
              </w:rPr>
              <w:t>Member Functions (Overriding T3D engine Callbacks)</w:t>
            </w:r>
            <w:r w:rsidR="005C0A6C">
              <w:rPr>
                <w:noProof/>
                <w:webHidden/>
              </w:rPr>
              <w:tab/>
            </w:r>
            <w:r w:rsidR="005C0A6C">
              <w:rPr>
                <w:noProof/>
                <w:webHidden/>
              </w:rPr>
              <w:fldChar w:fldCharType="begin"/>
            </w:r>
            <w:r w:rsidR="005C0A6C">
              <w:rPr>
                <w:noProof/>
                <w:webHidden/>
              </w:rPr>
              <w:instrText xml:space="preserve"> PAGEREF _Toc389213145 \h </w:instrText>
            </w:r>
            <w:r w:rsidR="005C0A6C">
              <w:rPr>
                <w:noProof/>
                <w:webHidden/>
              </w:rPr>
            </w:r>
            <w:r w:rsidR="005C0A6C">
              <w:rPr>
                <w:noProof/>
                <w:webHidden/>
              </w:rPr>
              <w:fldChar w:fldCharType="separate"/>
            </w:r>
            <w:r w:rsidR="005C0A6C">
              <w:rPr>
                <w:noProof/>
                <w:webHidden/>
              </w:rPr>
              <w:t>55</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146" w:history="1">
            <w:r w:rsidR="005C0A6C" w:rsidRPr="00E8430A">
              <w:rPr>
                <w:rStyle w:val="Hyperlink"/>
                <w:noProof/>
              </w:rPr>
              <w:t>“ConsoleInteraction” Decoration</w:t>
            </w:r>
            <w:r w:rsidR="005C0A6C">
              <w:rPr>
                <w:noProof/>
                <w:webHidden/>
              </w:rPr>
              <w:tab/>
            </w:r>
            <w:r w:rsidR="005C0A6C">
              <w:rPr>
                <w:noProof/>
                <w:webHidden/>
              </w:rPr>
              <w:fldChar w:fldCharType="begin"/>
            </w:r>
            <w:r w:rsidR="005C0A6C">
              <w:rPr>
                <w:noProof/>
                <w:webHidden/>
              </w:rPr>
              <w:instrText xml:space="preserve"> PAGEREF _Toc389213146 \h </w:instrText>
            </w:r>
            <w:r w:rsidR="005C0A6C">
              <w:rPr>
                <w:noProof/>
                <w:webHidden/>
              </w:rPr>
            </w:r>
            <w:r w:rsidR="005C0A6C">
              <w:rPr>
                <w:noProof/>
                <w:webHidden/>
              </w:rPr>
              <w:fldChar w:fldCharType="separate"/>
            </w:r>
            <w:r w:rsidR="005C0A6C">
              <w:rPr>
                <w:noProof/>
                <w:webHidden/>
              </w:rPr>
              <w:t>56</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147" w:history="1">
            <w:r w:rsidR="005C0A6C" w:rsidRPr="00E8430A">
              <w:rPr>
                <w:rStyle w:val="Hyperlink"/>
                <w:noProof/>
              </w:rPr>
              <w:t>Member Variables</w:t>
            </w:r>
            <w:r w:rsidR="005C0A6C">
              <w:rPr>
                <w:noProof/>
                <w:webHidden/>
              </w:rPr>
              <w:tab/>
            </w:r>
            <w:r w:rsidR="005C0A6C">
              <w:rPr>
                <w:noProof/>
                <w:webHidden/>
              </w:rPr>
              <w:fldChar w:fldCharType="begin"/>
            </w:r>
            <w:r w:rsidR="005C0A6C">
              <w:rPr>
                <w:noProof/>
                <w:webHidden/>
              </w:rPr>
              <w:instrText xml:space="preserve"> PAGEREF _Toc389213147 \h </w:instrText>
            </w:r>
            <w:r w:rsidR="005C0A6C">
              <w:rPr>
                <w:noProof/>
                <w:webHidden/>
              </w:rPr>
            </w:r>
            <w:r w:rsidR="005C0A6C">
              <w:rPr>
                <w:noProof/>
                <w:webHidden/>
              </w:rPr>
              <w:fldChar w:fldCharType="separate"/>
            </w:r>
            <w:r w:rsidR="005C0A6C">
              <w:rPr>
                <w:noProof/>
                <w:webHidden/>
              </w:rPr>
              <w:t>57</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48" w:history="1">
            <w:r w:rsidR="005C0A6C" w:rsidRPr="00E8430A">
              <w:rPr>
                <w:rStyle w:val="Hyperlink"/>
                <w:noProof/>
              </w:rPr>
              <w:t>Traditional Member Variable</w:t>
            </w:r>
            <w:r w:rsidR="005C0A6C">
              <w:rPr>
                <w:noProof/>
                <w:webHidden/>
              </w:rPr>
              <w:tab/>
            </w:r>
            <w:r w:rsidR="005C0A6C">
              <w:rPr>
                <w:noProof/>
                <w:webHidden/>
              </w:rPr>
              <w:fldChar w:fldCharType="begin"/>
            </w:r>
            <w:r w:rsidR="005C0A6C">
              <w:rPr>
                <w:noProof/>
                <w:webHidden/>
              </w:rPr>
              <w:instrText xml:space="preserve"> PAGEREF _Toc389213148 \h </w:instrText>
            </w:r>
            <w:r w:rsidR="005C0A6C">
              <w:rPr>
                <w:noProof/>
                <w:webHidden/>
              </w:rPr>
            </w:r>
            <w:r w:rsidR="005C0A6C">
              <w:rPr>
                <w:noProof/>
                <w:webHidden/>
              </w:rPr>
              <w:fldChar w:fldCharType="separate"/>
            </w:r>
            <w:r w:rsidR="005C0A6C">
              <w:rPr>
                <w:noProof/>
                <w:webHidden/>
              </w:rPr>
              <w:t>57</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49" w:history="1">
            <w:r w:rsidR="005C0A6C" w:rsidRPr="00E8430A">
              <w:rPr>
                <w:rStyle w:val="Hyperlink"/>
                <w:noProof/>
              </w:rPr>
              <w:t>C# Member Variable</w:t>
            </w:r>
            <w:r w:rsidR="005C0A6C">
              <w:rPr>
                <w:noProof/>
                <w:webHidden/>
              </w:rPr>
              <w:tab/>
            </w:r>
            <w:r w:rsidR="005C0A6C">
              <w:rPr>
                <w:noProof/>
                <w:webHidden/>
              </w:rPr>
              <w:fldChar w:fldCharType="begin"/>
            </w:r>
            <w:r w:rsidR="005C0A6C">
              <w:rPr>
                <w:noProof/>
                <w:webHidden/>
              </w:rPr>
              <w:instrText xml:space="preserve"> PAGEREF _Toc389213149 \h </w:instrText>
            </w:r>
            <w:r w:rsidR="005C0A6C">
              <w:rPr>
                <w:noProof/>
                <w:webHidden/>
              </w:rPr>
            </w:r>
            <w:r w:rsidR="005C0A6C">
              <w:rPr>
                <w:noProof/>
                <w:webHidden/>
              </w:rPr>
              <w:fldChar w:fldCharType="separate"/>
            </w:r>
            <w:r w:rsidR="005C0A6C">
              <w:rPr>
                <w:noProof/>
                <w:webHidden/>
              </w:rPr>
              <w:t>57</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50" w:history="1">
            <w:r w:rsidR="005C0A6C" w:rsidRPr="00E8430A">
              <w:rPr>
                <w:rStyle w:val="Hyperlink"/>
                <w:noProof/>
              </w:rPr>
              <w:t>Hybrid Member Variable</w:t>
            </w:r>
            <w:r w:rsidR="005C0A6C">
              <w:rPr>
                <w:noProof/>
                <w:webHidden/>
              </w:rPr>
              <w:tab/>
            </w:r>
            <w:r w:rsidR="005C0A6C">
              <w:rPr>
                <w:noProof/>
                <w:webHidden/>
              </w:rPr>
              <w:fldChar w:fldCharType="begin"/>
            </w:r>
            <w:r w:rsidR="005C0A6C">
              <w:rPr>
                <w:noProof/>
                <w:webHidden/>
              </w:rPr>
              <w:instrText xml:space="preserve"> PAGEREF _Toc389213150 \h </w:instrText>
            </w:r>
            <w:r w:rsidR="005C0A6C">
              <w:rPr>
                <w:noProof/>
                <w:webHidden/>
              </w:rPr>
            </w:r>
            <w:r w:rsidR="005C0A6C">
              <w:rPr>
                <w:noProof/>
                <w:webHidden/>
              </w:rPr>
              <w:fldChar w:fldCharType="separate"/>
            </w:r>
            <w:r w:rsidR="005C0A6C">
              <w:rPr>
                <w:noProof/>
                <w:webHidden/>
              </w:rPr>
              <w:t>57</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51" w:history="1">
            <w:r w:rsidR="005C0A6C" w:rsidRPr="00E8430A">
              <w:rPr>
                <w:rStyle w:val="Hyperlink"/>
                <w:noProof/>
              </w:rPr>
              <w:t>Static Member Functions (Global functions)</w:t>
            </w:r>
            <w:r w:rsidR="005C0A6C">
              <w:rPr>
                <w:noProof/>
                <w:webHidden/>
              </w:rPr>
              <w:tab/>
            </w:r>
            <w:r w:rsidR="005C0A6C">
              <w:rPr>
                <w:noProof/>
                <w:webHidden/>
              </w:rPr>
              <w:fldChar w:fldCharType="begin"/>
            </w:r>
            <w:r w:rsidR="005C0A6C">
              <w:rPr>
                <w:noProof/>
                <w:webHidden/>
              </w:rPr>
              <w:instrText xml:space="preserve"> PAGEREF _Toc389213151 \h </w:instrText>
            </w:r>
            <w:r w:rsidR="005C0A6C">
              <w:rPr>
                <w:noProof/>
                <w:webHidden/>
              </w:rPr>
            </w:r>
            <w:r w:rsidR="005C0A6C">
              <w:rPr>
                <w:noProof/>
                <w:webHidden/>
              </w:rPr>
              <w:fldChar w:fldCharType="separate"/>
            </w:r>
            <w:r w:rsidR="005C0A6C">
              <w:rPr>
                <w:noProof/>
                <w:webHidden/>
              </w:rPr>
              <w:t>58</w:t>
            </w:r>
            <w:r w:rsidR="005C0A6C">
              <w:rPr>
                <w:noProof/>
                <w:webHidden/>
              </w:rPr>
              <w:fldChar w:fldCharType="end"/>
            </w:r>
          </w:hyperlink>
        </w:p>
        <w:p w:rsidR="005C0A6C" w:rsidRDefault="000859B1">
          <w:pPr>
            <w:pStyle w:val="TOC1"/>
            <w:tabs>
              <w:tab w:val="right" w:leader="dot" w:pos="9350"/>
            </w:tabs>
            <w:rPr>
              <w:rFonts w:eastAsiaTheme="minorEastAsia"/>
              <w:noProof/>
            </w:rPr>
          </w:pPr>
          <w:hyperlink w:anchor="_Toc389213152" w:history="1">
            <w:r w:rsidR="005C0A6C" w:rsidRPr="00E8430A">
              <w:rPr>
                <w:rStyle w:val="Hyperlink"/>
                <w:noProof/>
              </w:rPr>
              <w:t>Chapter 7 Custom Models</w:t>
            </w:r>
            <w:r w:rsidR="005C0A6C">
              <w:rPr>
                <w:noProof/>
                <w:webHidden/>
              </w:rPr>
              <w:tab/>
            </w:r>
            <w:r w:rsidR="005C0A6C">
              <w:rPr>
                <w:noProof/>
                <w:webHidden/>
              </w:rPr>
              <w:fldChar w:fldCharType="begin"/>
            </w:r>
            <w:r w:rsidR="005C0A6C">
              <w:rPr>
                <w:noProof/>
                <w:webHidden/>
              </w:rPr>
              <w:instrText xml:space="preserve"> PAGEREF _Toc389213152 \h </w:instrText>
            </w:r>
            <w:r w:rsidR="005C0A6C">
              <w:rPr>
                <w:noProof/>
                <w:webHidden/>
              </w:rPr>
            </w:r>
            <w:r w:rsidR="005C0A6C">
              <w:rPr>
                <w:noProof/>
                <w:webHidden/>
              </w:rPr>
              <w:fldChar w:fldCharType="separate"/>
            </w:r>
            <w:r w:rsidR="005C0A6C">
              <w:rPr>
                <w:noProof/>
                <w:webHidden/>
              </w:rPr>
              <w:t>60</w:t>
            </w:r>
            <w:r w:rsidR="005C0A6C">
              <w:rPr>
                <w:noProof/>
                <w:webHidden/>
              </w:rPr>
              <w:fldChar w:fldCharType="end"/>
            </w:r>
          </w:hyperlink>
        </w:p>
        <w:p w:rsidR="005C0A6C" w:rsidRDefault="000859B1">
          <w:pPr>
            <w:pStyle w:val="TOC1"/>
            <w:tabs>
              <w:tab w:val="right" w:leader="dot" w:pos="9350"/>
            </w:tabs>
            <w:rPr>
              <w:rFonts w:eastAsiaTheme="minorEastAsia"/>
              <w:noProof/>
            </w:rPr>
          </w:pPr>
          <w:hyperlink w:anchor="_Toc389213153" w:history="1">
            <w:r w:rsidR="005C0A6C" w:rsidRPr="00E8430A">
              <w:rPr>
                <w:rStyle w:val="Hyperlink"/>
                <w:noProof/>
              </w:rPr>
              <w:t>Chapter 8 Building Gui’s and converting them to C#</w:t>
            </w:r>
            <w:r w:rsidR="005C0A6C">
              <w:rPr>
                <w:noProof/>
                <w:webHidden/>
              </w:rPr>
              <w:tab/>
            </w:r>
            <w:r w:rsidR="005C0A6C">
              <w:rPr>
                <w:noProof/>
                <w:webHidden/>
              </w:rPr>
              <w:fldChar w:fldCharType="begin"/>
            </w:r>
            <w:r w:rsidR="005C0A6C">
              <w:rPr>
                <w:noProof/>
                <w:webHidden/>
              </w:rPr>
              <w:instrText xml:space="preserve"> PAGEREF _Toc389213153 \h </w:instrText>
            </w:r>
            <w:r w:rsidR="005C0A6C">
              <w:rPr>
                <w:noProof/>
                <w:webHidden/>
              </w:rPr>
            </w:r>
            <w:r w:rsidR="005C0A6C">
              <w:rPr>
                <w:noProof/>
                <w:webHidden/>
              </w:rPr>
              <w:fldChar w:fldCharType="separate"/>
            </w:r>
            <w:r w:rsidR="005C0A6C">
              <w:rPr>
                <w:noProof/>
                <w:webHidden/>
              </w:rPr>
              <w:t>63</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154" w:history="1">
            <w:r w:rsidR="005C0A6C" w:rsidRPr="00E8430A">
              <w:rPr>
                <w:rStyle w:val="Hyperlink"/>
                <w:noProof/>
              </w:rPr>
              <w:t>GuiParser</w:t>
            </w:r>
            <w:r w:rsidR="005C0A6C">
              <w:rPr>
                <w:noProof/>
                <w:webHidden/>
              </w:rPr>
              <w:tab/>
            </w:r>
            <w:r w:rsidR="005C0A6C">
              <w:rPr>
                <w:noProof/>
                <w:webHidden/>
              </w:rPr>
              <w:fldChar w:fldCharType="begin"/>
            </w:r>
            <w:r w:rsidR="005C0A6C">
              <w:rPr>
                <w:noProof/>
                <w:webHidden/>
              </w:rPr>
              <w:instrText xml:space="preserve"> PAGEREF _Toc389213154 \h </w:instrText>
            </w:r>
            <w:r w:rsidR="005C0A6C">
              <w:rPr>
                <w:noProof/>
                <w:webHidden/>
              </w:rPr>
            </w:r>
            <w:r w:rsidR="005C0A6C">
              <w:rPr>
                <w:noProof/>
                <w:webHidden/>
              </w:rPr>
              <w:fldChar w:fldCharType="separate"/>
            </w:r>
            <w:r w:rsidR="005C0A6C">
              <w:rPr>
                <w:noProof/>
                <w:webHidden/>
              </w:rPr>
              <w:t>63</w:t>
            </w:r>
            <w:r w:rsidR="005C0A6C">
              <w:rPr>
                <w:noProof/>
                <w:webHidden/>
              </w:rPr>
              <w:fldChar w:fldCharType="end"/>
            </w:r>
          </w:hyperlink>
        </w:p>
        <w:p w:rsidR="005C0A6C" w:rsidRDefault="000859B1">
          <w:pPr>
            <w:pStyle w:val="TOC1"/>
            <w:tabs>
              <w:tab w:val="right" w:leader="dot" w:pos="9350"/>
            </w:tabs>
            <w:rPr>
              <w:rFonts w:eastAsiaTheme="minorEastAsia"/>
              <w:noProof/>
            </w:rPr>
          </w:pPr>
          <w:hyperlink w:anchor="_Toc389213155" w:history="1">
            <w:r w:rsidR="005C0A6C" w:rsidRPr="00E8430A">
              <w:rPr>
                <w:rStyle w:val="Hyperlink"/>
                <w:noProof/>
              </w:rPr>
              <w:t>Chapter 9 Global Functions</w:t>
            </w:r>
            <w:r w:rsidR="005C0A6C">
              <w:rPr>
                <w:noProof/>
                <w:webHidden/>
              </w:rPr>
              <w:tab/>
            </w:r>
            <w:r w:rsidR="005C0A6C">
              <w:rPr>
                <w:noProof/>
                <w:webHidden/>
              </w:rPr>
              <w:fldChar w:fldCharType="begin"/>
            </w:r>
            <w:r w:rsidR="005C0A6C">
              <w:rPr>
                <w:noProof/>
                <w:webHidden/>
              </w:rPr>
              <w:instrText xml:space="preserve"> PAGEREF _Toc389213155 \h </w:instrText>
            </w:r>
            <w:r w:rsidR="005C0A6C">
              <w:rPr>
                <w:noProof/>
                <w:webHidden/>
              </w:rPr>
            </w:r>
            <w:r w:rsidR="005C0A6C">
              <w:rPr>
                <w:noProof/>
                <w:webHidden/>
              </w:rPr>
              <w:fldChar w:fldCharType="separate"/>
            </w:r>
            <w:r w:rsidR="005C0A6C">
              <w:rPr>
                <w:noProof/>
                <w:webHidden/>
              </w:rPr>
              <w:t>64</w:t>
            </w:r>
            <w:r w:rsidR="005C0A6C">
              <w:rPr>
                <w:noProof/>
                <w:webHidden/>
              </w:rPr>
              <w:fldChar w:fldCharType="end"/>
            </w:r>
          </w:hyperlink>
        </w:p>
        <w:p w:rsidR="005C0A6C" w:rsidRDefault="000859B1">
          <w:pPr>
            <w:pStyle w:val="TOC1"/>
            <w:tabs>
              <w:tab w:val="right" w:leader="dot" w:pos="9350"/>
            </w:tabs>
            <w:rPr>
              <w:rFonts w:eastAsiaTheme="minorEastAsia"/>
              <w:noProof/>
            </w:rPr>
          </w:pPr>
          <w:hyperlink w:anchor="_Toc389213156" w:history="1">
            <w:r w:rsidR="005C0A6C" w:rsidRPr="00E8430A">
              <w:rPr>
                <w:rStyle w:val="Hyperlink"/>
                <w:noProof/>
              </w:rPr>
              <w:t>Chapter 10 LiveScripts!</w:t>
            </w:r>
            <w:r w:rsidR="005C0A6C">
              <w:rPr>
                <w:noProof/>
                <w:webHidden/>
              </w:rPr>
              <w:tab/>
            </w:r>
            <w:r w:rsidR="005C0A6C">
              <w:rPr>
                <w:noProof/>
                <w:webHidden/>
              </w:rPr>
              <w:fldChar w:fldCharType="begin"/>
            </w:r>
            <w:r w:rsidR="005C0A6C">
              <w:rPr>
                <w:noProof/>
                <w:webHidden/>
              </w:rPr>
              <w:instrText xml:space="preserve"> PAGEREF _Toc389213156 \h </w:instrText>
            </w:r>
            <w:r w:rsidR="005C0A6C">
              <w:rPr>
                <w:noProof/>
                <w:webHidden/>
              </w:rPr>
            </w:r>
            <w:r w:rsidR="005C0A6C">
              <w:rPr>
                <w:noProof/>
                <w:webHidden/>
              </w:rPr>
              <w:fldChar w:fldCharType="separate"/>
            </w:r>
            <w:r w:rsidR="005C0A6C">
              <w:rPr>
                <w:noProof/>
                <w:webHidden/>
              </w:rPr>
              <w:t>65</w:t>
            </w:r>
            <w:r w:rsidR="005C0A6C">
              <w:rPr>
                <w:noProof/>
                <w:webHidden/>
              </w:rPr>
              <w:fldChar w:fldCharType="end"/>
            </w:r>
          </w:hyperlink>
        </w:p>
        <w:p w:rsidR="005C0A6C" w:rsidRDefault="000859B1">
          <w:pPr>
            <w:pStyle w:val="TOC1"/>
            <w:tabs>
              <w:tab w:val="right" w:leader="dot" w:pos="9350"/>
            </w:tabs>
            <w:rPr>
              <w:rFonts w:eastAsiaTheme="minorEastAsia"/>
              <w:noProof/>
            </w:rPr>
          </w:pPr>
          <w:hyperlink w:anchor="_Toc389213157" w:history="1">
            <w:r w:rsidR="005C0A6C" w:rsidRPr="00E8430A">
              <w:rPr>
                <w:rStyle w:val="Hyperlink"/>
                <w:noProof/>
              </w:rPr>
              <w:t>Chapter 11 File Dialogs</w:t>
            </w:r>
            <w:r w:rsidR="005C0A6C">
              <w:rPr>
                <w:noProof/>
                <w:webHidden/>
              </w:rPr>
              <w:tab/>
            </w:r>
            <w:r w:rsidR="005C0A6C">
              <w:rPr>
                <w:noProof/>
                <w:webHidden/>
              </w:rPr>
              <w:fldChar w:fldCharType="begin"/>
            </w:r>
            <w:r w:rsidR="005C0A6C">
              <w:rPr>
                <w:noProof/>
                <w:webHidden/>
              </w:rPr>
              <w:instrText xml:space="preserve"> PAGEREF _Toc389213157 \h </w:instrText>
            </w:r>
            <w:r w:rsidR="005C0A6C">
              <w:rPr>
                <w:noProof/>
                <w:webHidden/>
              </w:rPr>
            </w:r>
            <w:r w:rsidR="005C0A6C">
              <w:rPr>
                <w:noProof/>
                <w:webHidden/>
              </w:rPr>
              <w:fldChar w:fldCharType="separate"/>
            </w:r>
            <w:r w:rsidR="005C0A6C">
              <w:rPr>
                <w:noProof/>
                <w:webHidden/>
              </w:rPr>
              <w:t>66</w:t>
            </w:r>
            <w:r w:rsidR="005C0A6C">
              <w:rPr>
                <w:noProof/>
                <w:webHidden/>
              </w:rPr>
              <w:fldChar w:fldCharType="end"/>
            </w:r>
          </w:hyperlink>
        </w:p>
        <w:p w:rsidR="005C0A6C" w:rsidRDefault="000859B1">
          <w:pPr>
            <w:pStyle w:val="TOC1"/>
            <w:tabs>
              <w:tab w:val="right" w:leader="dot" w:pos="9350"/>
            </w:tabs>
            <w:rPr>
              <w:rFonts w:eastAsiaTheme="minorEastAsia"/>
              <w:noProof/>
            </w:rPr>
          </w:pPr>
          <w:hyperlink w:anchor="_Toc389213158" w:history="1">
            <w:r w:rsidR="005C0A6C" w:rsidRPr="00E8430A">
              <w:rPr>
                <w:rStyle w:val="Hyperlink"/>
                <w:noProof/>
              </w:rPr>
              <w:t>Chapter 12 Threading with the Omni Framework</w:t>
            </w:r>
            <w:r w:rsidR="005C0A6C">
              <w:rPr>
                <w:noProof/>
                <w:webHidden/>
              </w:rPr>
              <w:tab/>
            </w:r>
            <w:r w:rsidR="005C0A6C">
              <w:rPr>
                <w:noProof/>
                <w:webHidden/>
              </w:rPr>
              <w:fldChar w:fldCharType="begin"/>
            </w:r>
            <w:r w:rsidR="005C0A6C">
              <w:rPr>
                <w:noProof/>
                <w:webHidden/>
              </w:rPr>
              <w:instrText xml:space="preserve"> PAGEREF _Toc389213158 \h </w:instrText>
            </w:r>
            <w:r w:rsidR="005C0A6C">
              <w:rPr>
                <w:noProof/>
                <w:webHidden/>
              </w:rPr>
            </w:r>
            <w:r w:rsidR="005C0A6C">
              <w:rPr>
                <w:noProof/>
                <w:webHidden/>
              </w:rPr>
              <w:fldChar w:fldCharType="separate"/>
            </w:r>
            <w:r w:rsidR="005C0A6C">
              <w:rPr>
                <w:noProof/>
                <w:webHidden/>
              </w:rPr>
              <w:t>67</w:t>
            </w:r>
            <w:r w:rsidR="005C0A6C">
              <w:rPr>
                <w:noProof/>
                <w:webHidden/>
              </w:rPr>
              <w:fldChar w:fldCharType="end"/>
            </w:r>
          </w:hyperlink>
        </w:p>
        <w:p w:rsidR="005C0A6C" w:rsidRDefault="000859B1">
          <w:pPr>
            <w:pStyle w:val="TOC1"/>
            <w:tabs>
              <w:tab w:val="right" w:leader="dot" w:pos="9350"/>
            </w:tabs>
            <w:rPr>
              <w:rFonts w:eastAsiaTheme="minorEastAsia"/>
              <w:noProof/>
            </w:rPr>
          </w:pPr>
          <w:hyperlink w:anchor="_Toc389213159" w:history="1">
            <w:r w:rsidR="005C0A6C" w:rsidRPr="00E8430A">
              <w:rPr>
                <w:rStyle w:val="Hyperlink"/>
                <w:noProof/>
              </w:rPr>
              <w:t>Appendix</w:t>
            </w:r>
            <w:r w:rsidR="005C0A6C">
              <w:rPr>
                <w:noProof/>
                <w:webHidden/>
              </w:rPr>
              <w:tab/>
            </w:r>
            <w:r w:rsidR="005C0A6C">
              <w:rPr>
                <w:noProof/>
                <w:webHidden/>
              </w:rPr>
              <w:fldChar w:fldCharType="begin"/>
            </w:r>
            <w:r w:rsidR="005C0A6C">
              <w:rPr>
                <w:noProof/>
                <w:webHidden/>
              </w:rPr>
              <w:instrText xml:space="preserve"> PAGEREF _Toc389213159 \h </w:instrText>
            </w:r>
            <w:r w:rsidR="005C0A6C">
              <w:rPr>
                <w:noProof/>
                <w:webHidden/>
              </w:rPr>
            </w:r>
            <w:r w:rsidR="005C0A6C">
              <w:rPr>
                <w:noProof/>
                <w:webHidden/>
              </w:rPr>
              <w:fldChar w:fldCharType="separate"/>
            </w:r>
            <w:r w:rsidR="005C0A6C">
              <w:rPr>
                <w:noProof/>
                <w:webHidden/>
              </w:rPr>
              <w:t>68</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160" w:history="1">
            <w:r w:rsidR="005C0A6C" w:rsidRPr="00E8430A">
              <w:rPr>
                <w:rStyle w:val="Hyperlink"/>
                <w:noProof/>
              </w:rPr>
              <w:t>Appendix 1 - Static Code Generator Configuration Options</w:t>
            </w:r>
            <w:r w:rsidR="005C0A6C">
              <w:rPr>
                <w:noProof/>
                <w:webHidden/>
              </w:rPr>
              <w:tab/>
            </w:r>
            <w:r w:rsidR="005C0A6C">
              <w:rPr>
                <w:noProof/>
                <w:webHidden/>
              </w:rPr>
              <w:fldChar w:fldCharType="begin"/>
            </w:r>
            <w:r w:rsidR="005C0A6C">
              <w:rPr>
                <w:noProof/>
                <w:webHidden/>
              </w:rPr>
              <w:instrText xml:space="preserve"> PAGEREF _Toc389213160 \h </w:instrText>
            </w:r>
            <w:r w:rsidR="005C0A6C">
              <w:rPr>
                <w:noProof/>
                <w:webHidden/>
              </w:rPr>
            </w:r>
            <w:r w:rsidR="005C0A6C">
              <w:rPr>
                <w:noProof/>
                <w:webHidden/>
              </w:rPr>
              <w:fldChar w:fldCharType="separate"/>
            </w:r>
            <w:r w:rsidR="005C0A6C">
              <w:rPr>
                <w:noProof/>
                <w:webHidden/>
              </w:rPr>
              <w:t>68</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161" w:history="1">
            <w:r w:rsidR="005C0A6C" w:rsidRPr="00E8430A">
              <w:rPr>
                <w:rStyle w:val="Hyperlink"/>
                <w:noProof/>
              </w:rPr>
              <w:t>Appendix 2 - Special Omni C# Syntax</w:t>
            </w:r>
            <w:r w:rsidR="005C0A6C">
              <w:rPr>
                <w:noProof/>
                <w:webHidden/>
              </w:rPr>
              <w:tab/>
            </w:r>
            <w:r w:rsidR="005C0A6C">
              <w:rPr>
                <w:noProof/>
                <w:webHidden/>
              </w:rPr>
              <w:fldChar w:fldCharType="begin"/>
            </w:r>
            <w:r w:rsidR="005C0A6C">
              <w:rPr>
                <w:noProof/>
                <w:webHidden/>
              </w:rPr>
              <w:instrText xml:space="preserve"> PAGEREF _Toc389213161 \h </w:instrText>
            </w:r>
            <w:r w:rsidR="005C0A6C">
              <w:rPr>
                <w:noProof/>
                <w:webHidden/>
              </w:rPr>
            </w:r>
            <w:r w:rsidR="005C0A6C">
              <w:rPr>
                <w:noProof/>
                <w:webHidden/>
              </w:rPr>
              <w:fldChar w:fldCharType="separate"/>
            </w:r>
            <w:r w:rsidR="005C0A6C">
              <w:rPr>
                <w:noProof/>
                <w:webHidden/>
              </w:rPr>
              <w:t>69</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162" w:history="1">
            <w:r w:rsidR="005C0A6C" w:rsidRPr="00E8430A">
              <w:rPr>
                <w:rStyle w:val="Hyperlink"/>
                <w:noProof/>
              </w:rPr>
              <w:t>Appendix 3 - Built in conversion functions for Casting.</w:t>
            </w:r>
            <w:r w:rsidR="005C0A6C">
              <w:rPr>
                <w:noProof/>
                <w:webHidden/>
              </w:rPr>
              <w:tab/>
            </w:r>
            <w:r w:rsidR="005C0A6C">
              <w:rPr>
                <w:noProof/>
                <w:webHidden/>
              </w:rPr>
              <w:fldChar w:fldCharType="begin"/>
            </w:r>
            <w:r w:rsidR="005C0A6C">
              <w:rPr>
                <w:noProof/>
                <w:webHidden/>
              </w:rPr>
              <w:instrText xml:space="preserve"> PAGEREF _Toc389213162 \h </w:instrText>
            </w:r>
            <w:r w:rsidR="005C0A6C">
              <w:rPr>
                <w:noProof/>
                <w:webHidden/>
              </w:rPr>
            </w:r>
            <w:r w:rsidR="005C0A6C">
              <w:rPr>
                <w:noProof/>
                <w:webHidden/>
              </w:rPr>
              <w:fldChar w:fldCharType="separate"/>
            </w:r>
            <w:r w:rsidR="005C0A6C">
              <w:rPr>
                <w:noProof/>
                <w:webHidden/>
              </w:rPr>
              <w:t>71</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163" w:history="1">
            <w:r w:rsidR="005C0A6C" w:rsidRPr="00E8430A">
              <w:rPr>
                <w:rStyle w:val="Hyperlink"/>
                <w:noProof/>
              </w:rPr>
              <w:t>Appendix 4 - Casting Game Objects</w:t>
            </w:r>
            <w:r w:rsidR="005C0A6C">
              <w:rPr>
                <w:noProof/>
                <w:webHidden/>
              </w:rPr>
              <w:tab/>
            </w:r>
            <w:r w:rsidR="005C0A6C">
              <w:rPr>
                <w:noProof/>
                <w:webHidden/>
              </w:rPr>
              <w:fldChar w:fldCharType="begin"/>
            </w:r>
            <w:r w:rsidR="005C0A6C">
              <w:rPr>
                <w:noProof/>
                <w:webHidden/>
              </w:rPr>
              <w:instrText xml:space="preserve"> PAGEREF _Toc389213163 \h </w:instrText>
            </w:r>
            <w:r w:rsidR="005C0A6C">
              <w:rPr>
                <w:noProof/>
                <w:webHidden/>
              </w:rPr>
            </w:r>
            <w:r w:rsidR="005C0A6C">
              <w:rPr>
                <w:noProof/>
                <w:webHidden/>
              </w:rPr>
              <w:fldChar w:fldCharType="separate"/>
            </w:r>
            <w:r w:rsidR="005C0A6C">
              <w:rPr>
                <w:noProof/>
                <w:webHidden/>
              </w:rPr>
              <w:t>72</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164" w:history="1">
            <w:r w:rsidR="005C0A6C" w:rsidRPr="00E8430A">
              <w:rPr>
                <w:rStyle w:val="Hyperlink"/>
                <w:noProof/>
              </w:rPr>
              <w:t>Appendix 5 - Overriding functions and such</w:t>
            </w:r>
            <w:r w:rsidR="005C0A6C">
              <w:rPr>
                <w:noProof/>
                <w:webHidden/>
              </w:rPr>
              <w:tab/>
            </w:r>
            <w:r w:rsidR="005C0A6C">
              <w:rPr>
                <w:noProof/>
                <w:webHidden/>
              </w:rPr>
              <w:fldChar w:fldCharType="begin"/>
            </w:r>
            <w:r w:rsidR="005C0A6C">
              <w:rPr>
                <w:noProof/>
                <w:webHidden/>
              </w:rPr>
              <w:instrText xml:space="preserve"> PAGEREF _Toc389213164 \h </w:instrText>
            </w:r>
            <w:r w:rsidR="005C0A6C">
              <w:rPr>
                <w:noProof/>
                <w:webHidden/>
              </w:rPr>
            </w:r>
            <w:r w:rsidR="005C0A6C">
              <w:rPr>
                <w:noProof/>
                <w:webHidden/>
              </w:rPr>
              <w:fldChar w:fldCharType="separate"/>
            </w:r>
            <w:r w:rsidR="005C0A6C">
              <w:rPr>
                <w:noProof/>
                <w:webHidden/>
              </w:rPr>
              <w:t>74</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165" w:history="1">
            <w:r w:rsidR="005C0A6C" w:rsidRPr="00E8430A">
              <w:rPr>
                <w:rStyle w:val="Hyperlink"/>
                <w:noProof/>
              </w:rPr>
              <w:t>Appendix 6 - Creating Objects (ObjectCreator/SingletonCreator/DatablockCreator)</w:t>
            </w:r>
            <w:r w:rsidR="005C0A6C">
              <w:rPr>
                <w:noProof/>
                <w:webHidden/>
              </w:rPr>
              <w:tab/>
            </w:r>
            <w:r w:rsidR="005C0A6C">
              <w:rPr>
                <w:noProof/>
                <w:webHidden/>
              </w:rPr>
              <w:fldChar w:fldCharType="begin"/>
            </w:r>
            <w:r w:rsidR="005C0A6C">
              <w:rPr>
                <w:noProof/>
                <w:webHidden/>
              </w:rPr>
              <w:instrText xml:space="preserve"> PAGEREF _Toc389213165 \h </w:instrText>
            </w:r>
            <w:r w:rsidR="005C0A6C">
              <w:rPr>
                <w:noProof/>
                <w:webHidden/>
              </w:rPr>
            </w:r>
            <w:r w:rsidR="005C0A6C">
              <w:rPr>
                <w:noProof/>
                <w:webHidden/>
              </w:rPr>
              <w:fldChar w:fldCharType="separate"/>
            </w:r>
            <w:r w:rsidR="005C0A6C">
              <w:rPr>
                <w:noProof/>
                <w:webHidden/>
              </w:rPr>
              <w:t>75</w:t>
            </w:r>
            <w:r w:rsidR="005C0A6C">
              <w:rPr>
                <w:noProof/>
                <w:webHidden/>
              </w:rPr>
              <w:fldChar w:fldCharType="end"/>
            </w:r>
          </w:hyperlink>
        </w:p>
        <w:p w:rsidR="005C0A6C" w:rsidRDefault="000859B1">
          <w:pPr>
            <w:pStyle w:val="TOC3"/>
            <w:tabs>
              <w:tab w:val="right" w:leader="dot" w:pos="9350"/>
            </w:tabs>
            <w:rPr>
              <w:rFonts w:eastAsiaTheme="minorEastAsia"/>
              <w:noProof/>
            </w:rPr>
          </w:pPr>
          <w:hyperlink w:anchor="_Toc389213166" w:history="1">
            <w:r w:rsidR="005C0A6C" w:rsidRPr="00E8430A">
              <w:rPr>
                <w:rStyle w:val="Hyperlink"/>
                <w:noProof/>
              </w:rPr>
              <w:t>Gui’s and nested Objects</w:t>
            </w:r>
            <w:r w:rsidR="005C0A6C">
              <w:rPr>
                <w:noProof/>
                <w:webHidden/>
              </w:rPr>
              <w:tab/>
            </w:r>
            <w:r w:rsidR="005C0A6C">
              <w:rPr>
                <w:noProof/>
                <w:webHidden/>
              </w:rPr>
              <w:fldChar w:fldCharType="begin"/>
            </w:r>
            <w:r w:rsidR="005C0A6C">
              <w:rPr>
                <w:noProof/>
                <w:webHidden/>
              </w:rPr>
              <w:instrText xml:space="preserve"> PAGEREF _Toc389213166 \h </w:instrText>
            </w:r>
            <w:r w:rsidR="005C0A6C">
              <w:rPr>
                <w:noProof/>
                <w:webHidden/>
              </w:rPr>
            </w:r>
            <w:r w:rsidR="005C0A6C">
              <w:rPr>
                <w:noProof/>
                <w:webHidden/>
              </w:rPr>
              <w:fldChar w:fldCharType="separate"/>
            </w:r>
            <w:r w:rsidR="005C0A6C">
              <w:rPr>
                <w:noProof/>
                <w:webHidden/>
              </w:rPr>
              <w:t>76</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167" w:history="1">
            <w:r w:rsidR="005C0A6C" w:rsidRPr="00E8430A">
              <w:rPr>
                <w:rStyle w:val="Hyperlink"/>
                <w:noProof/>
              </w:rPr>
              <w:t>Appendix 7 - uGlobal, sGlobal, iGlobal, bGlobal, fGlobal, dGlobal, fGlobal</w:t>
            </w:r>
            <w:r w:rsidR="005C0A6C">
              <w:rPr>
                <w:noProof/>
                <w:webHidden/>
              </w:rPr>
              <w:tab/>
            </w:r>
            <w:r w:rsidR="005C0A6C">
              <w:rPr>
                <w:noProof/>
                <w:webHidden/>
              </w:rPr>
              <w:fldChar w:fldCharType="begin"/>
            </w:r>
            <w:r w:rsidR="005C0A6C">
              <w:rPr>
                <w:noProof/>
                <w:webHidden/>
              </w:rPr>
              <w:instrText xml:space="preserve"> PAGEREF _Toc389213167 \h </w:instrText>
            </w:r>
            <w:r w:rsidR="005C0A6C">
              <w:rPr>
                <w:noProof/>
                <w:webHidden/>
              </w:rPr>
            </w:r>
            <w:r w:rsidR="005C0A6C">
              <w:rPr>
                <w:noProof/>
                <w:webHidden/>
              </w:rPr>
              <w:fldChar w:fldCharType="separate"/>
            </w:r>
            <w:r w:rsidR="005C0A6C">
              <w:rPr>
                <w:noProof/>
                <w:webHidden/>
              </w:rPr>
              <w:t>77</w:t>
            </w:r>
            <w:r w:rsidR="005C0A6C">
              <w:rPr>
                <w:noProof/>
                <w:webHidden/>
              </w:rPr>
              <w:fldChar w:fldCharType="end"/>
            </w:r>
          </w:hyperlink>
        </w:p>
        <w:p w:rsidR="005C0A6C" w:rsidRDefault="000859B1">
          <w:pPr>
            <w:pStyle w:val="TOC2"/>
            <w:tabs>
              <w:tab w:val="right" w:leader="dot" w:pos="9350"/>
            </w:tabs>
            <w:rPr>
              <w:rFonts w:eastAsiaTheme="minorEastAsia"/>
              <w:noProof/>
            </w:rPr>
          </w:pPr>
          <w:hyperlink w:anchor="_Toc389213168" w:history="1">
            <w:r w:rsidR="005C0A6C" w:rsidRPr="00E8430A">
              <w:rPr>
                <w:rStyle w:val="Hyperlink"/>
                <w:noProof/>
              </w:rPr>
              <w:t>Appendix 8 - Where did “ClassNameSpace” and “superclass” go?</w:t>
            </w:r>
            <w:r w:rsidR="005C0A6C">
              <w:rPr>
                <w:noProof/>
                <w:webHidden/>
              </w:rPr>
              <w:tab/>
            </w:r>
            <w:r w:rsidR="005C0A6C">
              <w:rPr>
                <w:noProof/>
                <w:webHidden/>
              </w:rPr>
              <w:fldChar w:fldCharType="begin"/>
            </w:r>
            <w:r w:rsidR="005C0A6C">
              <w:rPr>
                <w:noProof/>
                <w:webHidden/>
              </w:rPr>
              <w:instrText xml:space="preserve"> PAGEREF _Toc389213168 \h </w:instrText>
            </w:r>
            <w:r w:rsidR="005C0A6C">
              <w:rPr>
                <w:noProof/>
                <w:webHidden/>
              </w:rPr>
            </w:r>
            <w:r w:rsidR="005C0A6C">
              <w:rPr>
                <w:noProof/>
                <w:webHidden/>
              </w:rPr>
              <w:fldChar w:fldCharType="separate"/>
            </w:r>
            <w:r w:rsidR="005C0A6C">
              <w:rPr>
                <w:noProof/>
                <w:webHidden/>
              </w:rPr>
              <w:t>78</w:t>
            </w:r>
            <w:r w:rsidR="005C0A6C">
              <w:rPr>
                <w:noProof/>
                <w:webHidden/>
              </w:rPr>
              <w:fldChar w:fldCharType="end"/>
            </w:r>
          </w:hyperlink>
        </w:p>
        <w:p w:rsidR="001C5EA4" w:rsidRDefault="001C5EA4">
          <w:r>
            <w:rPr>
              <w:b/>
              <w:bCs/>
              <w:noProof/>
            </w:rPr>
            <w:fldChar w:fldCharType="end"/>
          </w:r>
        </w:p>
      </w:sdtContent>
    </w:sdt>
    <w:p w:rsidR="001C5EA4" w:rsidRDefault="001C5EA4">
      <w:pPr>
        <w:rPr>
          <w:rFonts w:asciiTheme="majorHAnsi" w:eastAsiaTheme="majorEastAsia" w:hAnsiTheme="majorHAnsi" w:cstheme="majorBidi"/>
          <w:b/>
          <w:bCs/>
          <w:color w:val="365F91" w:themeColor="accent1" w:themeShade="BF"/>
          <w:sz w:val="28"/>
          <w:szCs w:val="28"/>
        </w:rPr>
      </w:pPr>
      <w:r>
        <w:lastRenderedPageBreak/>
        <w:br w:type="page"/>
      </w:r>
    </w:p>
    <w:p w:rsidR="007703E5" w:rsidRDefault="007703E5" w:rsidP="007703E5">
      <w:pPr>
        <w:pStyle w:val="Heading1"/>
      </w:pPr>
      <w:bookmarkStart w:id="1" w:name="_Toc389213083"/>
      <w:r>
        <w:lastRenderedPageBreak/>
        <w:t>Frequently Asked Questions</w:t>
      </w:r>
      <w:bookmarkEnd w:id="1"/>
    </w:p>
    <w:p w:rsidR="007703E5" w:rsidRDefault="007703E5" w:rsidP="007703E5">
      <w:pPr>
        <w:pStyle w:val="Heading2"/>
      </w:pPr>
      <w:bookmarkStart w:id="2" w:name="_Toc389213084"/>
      <w:r>
        <w:t>What is the Omni T3D Engine?</w:t>
      </w:r>
      <w:bookmarkEnd w:id="2"/>
    </w:p>
    <w:p w:rsidR="007703E5" w:rsidRDefault="007703E5" w:rsidP="007703E5">
      <w:r>
        <w:t xml:space="preserve">The Omni T3D Engine is a derived engine based off of the MIT Open source T3D project from Garagegames.com.  </w:t>
      </w:r>
    </w:p>
    <w:p w:rsidR="007703E5" w:rsidRDefault="007703E5" w:rsidP="007703E5">
      <w:pPr>
        <w:pStyle w:val="Heading2"/>
      </w:pPr>
      <w:bookmarkStart w:id="3" w:name="_Toc389213085"/>
      <w:r>
        <w:t>Why should I buy your engine when I can get T3D free?</w:t>
      </w:r>
      <w:bookmarkEnd w:id="3"/>
    </w:p>
    <w:p w:rsidR="007703E5" w:rsidRDefault="007703E5" w:rsidP="007703E5">
      <w:r>
        <w:t>This is true, you can download the T3D engine for free from Github and build your game.  But there are many differences between Omni and stock T3D.</w:t>
      </w:r>
    </w:p>
    <w:p w:rsidR="007703E5" w:rsidRDefault="007703E5" w:rsidP="007703E5">
      <w:pPr>
        <w:pStyle w:val="ListParagraph"/>
        <w:numPr>
          <w:ilvl w:val="0"/>
          <w:numId w:val="18"/>
        </w:numPr>
      </w:pPr>
      <w:r>
        <w:t>C# integration</w:t>
      </w:r>
    </w:p>
    <w:p w:rsidR="007703E5" w:rsidRDefault="002700D8" w:rsidP="007703E5">
      <w:pPr>
        <w:pStyle w:val="ListParagraph"/>
        <w:numPr>
          <w:ilvl w:val="0"/>
          <w:numId w:val="18"/>
        </w:numPr>
      </w:pPr>
      <w:r>
        <w:t>Improved Mathematics</w:t>
      </w:r>
    </w:p>
    <w:p w:rsidR="002700D8" w:rsidRDefault="002700D8" w:rsidP="007703E5">
      <w:pPr>
        <w:pStyle w:val="ListParagraph"/>
        <w:numPr>
          <w:ilvl w:val="0"/>
          <w:numId w:val="18"/>
        </w:numPr>
      </w:pPr>
      <w:r>
        <w:t>Optimized engine code</w:t>
      </w:r>
    </w:p>
    <w:p w:rsidR="007703E5" w:rsidRPr="007703E5" w:rsidRDefault="007703E5" w:rsidP="007703E5">
      <w:pPr>
        <w:pStyle w:val="ListParagraph"/>
        <w:numPr>
          <w:ilvl w:val="0"/>
          <w:numId w:val="18"/>
        </w:numPr>
      </w:pPr>
      <w:r>
        <w:t>Add more here.</w:t>
      </w:r>
    </w:p>
    <w:p w:rsidR="00DD4911" w:rsidRDefault="007703E5">
      <w:r>
        <w:t>Most importantly you get support from people who work with the engine daily and are constantly pushing the boundaries of the engine’s capabilities.  Included in your engine purchase is email and forum support for problems you may encounter.</w:t>
      </w:r>
    </w:p>
    <w:p w:rsidR="00DD4911" w:rsidRDefault="00DD4911" w:rsidP="00DD4911">
      <w:pPr>
        <w:pStyle w:val="Heading2"/>
      </w:pPr>
      <w:bookmarkStart w:id="4" w:name="_Toc389213086"/>
      <w:r>
        <w:t>How different is Omni from T3D?</w:t>
      </w:r>
      <w:bookmarkEnd w:id="4"/>
    </w:p>
    <w:p w:rsidR="00DD4911" w:rsidRDefault="00DD4911" w:rsidP="00DD4911">
      <w:r>
        <w:t xml:space="preserve">Omni is a </w:t>
      </w:r>
      <w:r w:rsidR="009A7BAA">
        <w:t>branch</w:t>
      </w:r>
      <w:r>
        <w:t xml:space="preserve"> version of T3D.  Just like RedHat and Ubuntu are branches of Linux, Omni is a branch of T3D.  Omni can run a TorqueScript game, and run it quite fine but of course it’s designed to run optimally in C#.  </w:t>
      </w:r>
    </w:p>
    <w:p w:rsidR="00DD4911" w:rsidRDefault="00DD4911" w:rsidP="00DD4911">
      <w:r>
        <w:t xml:space="preserve">A knowledge of the MIT T3D project won’t hurt you when it comes to Omni.  Mechanics are mechanics and for the most part they are the same.  The biggest difference is in the syntax and object oriented design of the </w:t>
      </w:r>
      <w:r w:rsidR="009A7BAA">
        <w:t xml:space="preserve">script </w:t>
      </w:r>
      <w:r>
        <w:t>code structure.</w:t>
      </w:r>
    </w:p>
    <w:p w:rsidR="00AB70F5" w:rsidRDefault="00AB70F5" w:rsidP="00DD4911">
      <w:r>
        <w:t>There are some differences in the way you do things between Omni and MIT T3D, some of the more noted ones include threading, file dialog boxes, and just in time script compilation.  Another big difference between Omni and MIT T3D is in inheritance.  MIT T3D’s scripting interface only allows a very limited form of inheritance of objects.  Omni on the other hand allows programmers to inherit to any depth and create rich object oriented design using C# inheritance.</w:t>
      </w:r>
    </w:p>
    <w:p w:rsidR="009A7BAA" w:rsidRDefault="009A7BAA" w:rsidP="009A7BAA">
      <w:pPr>
        <w:pStyle w:val="Heading2"/>
      </w:pPr>
      <w:bookmarkStart w:id="5" w:name="_Toc389213087"/>
      <w:r>
        <w:t>Can I build a MMO/MMOFPS/MMORTS/MMOOMG with Omni?</w:t>
      </w:r>
      <w:bookmarkEnd w:id="5"/>
    </w:p>
    <w:p w:rsidR="00D468B6" w:rsidRDefault="009A7BAA" w:rsidP="00DD4911">
      <w:r>
        <w:t>Can you?  Yes you can.  One of the biggest problems with the MIT T3D code base is that simple things like database interaction has to be added to the engine per build.  Want to add “Some Library for communication”, you need to find the C++ code base and shoehorn it into the T3D C++ engine.</w:t>
      </w:r>
      <w:r w:rsidR="00D468B6">
        <w:t xml:space="preserve">  </w:t>
      </w:r>
    </w:p>
    <w:p w:rsidR="00D468B6" w:rsidRDefault="00D468B6" w:rsidP="00DD4911">
      <w:r>
        <w:t xml:space="preserve">With Omni, adding database support is as simple as including a reference to the C# project.  If you can find a Microsoft.Net </w:t>
      </w:r>
      <w:r w:rsidR="0089722C">
        <w:t>DLL</w:t>
      </w:r>
      <w:r>
        <w:t xml:space="preserve"> to do what you want you can roll it into Omni with ease.  You can extend Omni to do things that would just take months in MIT T3D.  </w:t>
      </w:r>
    </w:p>
    <w:p w:rsidR="00D468B6" w:rsidRDefault="00D468B6" w:rsidP="00DD4911">
      <w:r>
        <w:lastRenderedPageBreak/>
        <w:t xml:space="preserve">Imagine building a simulator that shows the layout of your house, and if you click a door you want to unlock the door remotely.  Doing this in MIT T3D would be painful at best, but with Omni, you just include the Microsoft.Net </w:t>
      </w:r>
      <w:r w:rsidR="008B3B73">
        <w:t>DLL</w:t>
      </w:r>
      <w:r>
        <w:t xml:space="preserve"> and go on your merry way.</w:t>
      </w:r>
    </w:p>
    <w:p w:rsidR="007703E5" w:rsidRDefault="008B3B73" w:rsidP="00DD4911">
      <w:r>
        <w:t>Omni enables the MIT T3D SDK to leverage Microsoft.Net to simplify programming and prototyping.</w:t>
      </w:r>
      <w:r w:rsidR="007703E5">
        <w:br w:type="page"/>
      </w:r>
    </w:p>
    <w:p w:rsidR="007703E5" w:rsidRPr="007703E5" w:rsidRDefault="007703E5" w:rsidP="007703E5"/>
    <w:p w:rsidR="007878D0" w:rsidRDefault="007878D0" w:rsidP="0034398B">
      <w:pPr>
        <w:pStyle w:val="Heading1"/>
      </w:pPr>
      <w:bookmarkStart w:id="6" w:name="_Toc389213088"/>
      <w:r>
        <w:t>Requirements</w:t>
      </w:r>
    </w:p>
    <w:p w:rsidR="007878D0" w:rsidRDefault="007878D0" w:rsidP="007878D0">
      <w:pPr>
        <w:pStyle w:val="ListParagraph"/>
        <w:numPr>
          <w:ilvl w:val="0"/>
          <w:numId w:val="39"/>
        </w:numPr>
      </w:pPr>
      <w:r>
        <w:t>Visual Studio 2010 or 2013</w:t>
      </w:r>
    </w:p>
    <w:p w:rsidR="007878D0" w:rsidRDefault="007878D0" w:rsidP="007878D0">
      <w:pPr>
        <w:pStyle w:val="ListParagraph"/>
        <w:numPr>
          <w:ilvl w:val="1"/>
          <w:numId w:val="39"/>
        </w:numPr>
      </w:pPr>
      <w:r>
        <w:t>The Professional version is preferred.  Visual Studio 2013 can be purchased without the MSDN support for about $300 dollars here. (</w:t>
      </w:r>
      <w:hyperlink r:id="rId8" w:history="1">
        <w:r w:rsidRPr="00A4678D">
          <w:rPr>
            <w:rStyle w:val="Hyperlink"/>
          </w:rPr>
          <w:t>http://www.microsoftstore.com/store/msusa/en_US/list/ThemeID.33363200/categoryID.62687600?WT.mc_id=vssitebuy_2013</w:t>
        </w:r>
      </w:hyperlink>
      <w:r>
        <w:t>)</w:t>
      </w:r>
    </w:p>
    <w:p w:rsidR="007878D0" w:rsidRDefault="007878D0" w:rsidP="007878D0">
      <w:pPr>
        <w:pStyle w:val="ListParagraph"/>
        <w:numPr>
          <w:ilvl w:val="1"/>
          <w:numId w:val="39"/>
        </w:numPr>
      </w:pPr>
      <w:r>
        <w:t xml:space="preserve">If $300 dollars is out of your price range, visit </w:t>
      </w:r>
      <w:hyperlink r:id="rId9" w:history="1">
        <w:r w:rsidRPr="00A4678D">
          <w:rPr>
            <w:rStyle w:val="Hyperlink"/>
          </w:rPr>
          <w:t>http://www.microsoft.com/bizspark/</w:t>
        </w:r>
      </w:hyperlink>
      <w:r>
        <w:t xml:space="preserve"> , signing up only takes a few minutes and you gain access to all of Microsoft’s tools free.  You do need to renew it each year by clicking a button on their website.</w:t>
      </w:r>
    </w:p>
    <w:p w:rsidR="007878D0" w:rsidRDefault="007878D0" w:rsidP="007878D0">
      <w:pPr>
        <w:pStyle w:val="ListParagraph"/>
        <w:numPr>
          <w:ilvl w:val="0"/>
          <w:numId w:val="39"/>
        </w:numPr>
      </w:pPr>
      <w:r>
        <w:t>Microsoft Dot Net version 4.0 or greater</w:t>
      </w:r>
    </w:p>
    <w:p w:rsidR="007878D0" w:rsidRPr="007878D0" w:rsidRDefault="007878D0" w:rsidP="007878D0">
      <w:pPr>
        <w:pStyle w:val="ListParagraph"/>
        <w:numPr>
          <w:ilvl w:val="0"/>
          <w:numId w:val="39"/>
        </w:numPr>
      </w:pPr>
      <w:r>
        <w:t xml:space="preserve">I recommend a decent video card and computer, or the builds will take forever.  I currently use an old Intel Core 2 Quad with 8 Gigs of ram to build the engine and it seems adequate.  </w:t>
      </w:r>
    </w:p>
    <w:p w:rsidR="007878D0" w:rsidRDefault="007878D0">
      <w:r>
        <w:br w:type="page"/>
      </w:r>
    </w:p>
    <w:p w:rsidR="000A3790" w:rsidRDefault="0034398B" w:rsidP="0034398B">
      <w:pPr>
        <w:pStyle w:val="Heading1"/>
      </w:pPr>
      <w:r>
        <w:lastRenderedPageBreak/>
        <w:t xml:space="preserve">Chapter 1 </w:t>
      </w:r>
      <w:r w:rsidR="002B3460">
        <w:t>I</w:t>
      </w:r>
      <w:r>
        <w:t>nternal workings.</w:t>
      </w:r>
      <w:bookmarkEnd w:id="6"/>
    </w:p>
    <w:p w:rsidR="000A3790" w:rsidRDefault="000A3790" w:rsidP="000A3790"/>
    <w:p w:rsidR="00A07D29" w:rsidRDefault="00A07D29" w:rsidP="00A07D29">
      <w:pPr>
        <w:pStyle w:val="Heading2"/>
      </w:pPr>
      <w:bookmarkStart w:id="7" w:name="_Toc389213089"/>
      <w:r>
        <w:t>Introduction</w:t>
      </w:r>
      <w:bookmarkEnd w:id="7"/>
    </w:p>
    <w:p w:rsidR="0034398B" w:rsidRDefault="00A07D29" w:rsidP="000A3790">
      <w:r>
        <w:t>Most</w:t>
      </w:r>
      <w:r w:rsidR="0034398B">
        <w:t xml:space="preserve"> approaches done by various engines </w:t>
      </w:r>
      <w:r>
        <w:t>are</w:t>
      </w:r>
      <w:r w:rsidR="0034398B">
        <w:t xml:space="preserve"> similar</w:t>
      </w:r>
      <w:r>
        <w:t>, they use a series of Platform Invocation Services (P/Invoke</w:t>
      </w:r>
      <w:r w:rsidR="008A0144">
        <w:t>) defined</w:t>
      </w:r>
      <w:r>
        <w:t xml:space="preserve"> in the C++ and C# to facilitate communication between the languages.  </w:t>
      </w:r>
      <w:r w:rsidR="008A0144">
        <w:t>Omni is no different in that regard it uses an extensive list of P/Invokes between the C++ and C#.  The feature that sets Omni above the rest is the Framework which rests on top of the P/Invoke foundation.</w:t>
      </w:r>
    </w:p>
    <w:p w:rsidR="008A0144" w:rsidRDefault="008A0144" w:rsidP="008A0144">
      <w:pPr>
        <w:pStyle w:val="Heading2"/>
      </w:pPr>
      <w:bookmarkStart w:id="8" w:name="_Toc389213090"/>
      <w:r>
        <w:t>Basics</w:t>
      </w:r>
      <w:bookmarkEnd w:id="8"/>
    </w:p>
    <w:p w:rsidR="007C2E23" w:rsidRDefault="007C2E23" w:rsidP="007C2E23">
      <w:r>
        <w:t>The Omni T3D engine is comprised of 4 major components.  Each component serves a distinct purpose in separating the tasks that need to be done for the game to operate correctly.  These four layers are the C# Game Harness, Omni Framework, Omni Branch of MIT T3D, and the C# Game Logic.   This was done for many reasons but one of the more major reasons was to achieve a Model-View-Controller software design.  The below diagram displays the container order of the four major parts.</w:t>
      </w:r>
    </w:p>
    <w:p w:rsidR="007C2E23" w:rsidRDefault="007C2E23" w:rsidP="007C2E23">
      <w:r w:rsidRPr="007C2E23">
        <w:rPr>
          <w:noProof/>
        </w:rPr>
        <w:drawing>
          <wp:inline distT="0" distB="0" distL="0" distR="0">
            <wp:extent cx="4600575" cy="16287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00575" cy="1628775"/>
                    </a:xfrm>
                    <a:prstGeom prst="rect">
                      <a:avLst/>
                    </a:prstGeom>
                    <a:noFill/>
                    <a:ln>
                      <a:noFill/>
                    </a:ln>
                  </pic:spPr>
                </pic:pic>
              </a:graphicData>
            </a:graphic>
          </wp:inline>
        </w:drawing>
      </w:r>
    </w:p>
    <w:p w:rsidR="00F47C7C" w:rsidRDefault="00F47C7C" w:rsidP="007C2E23">
      <w:pPr>
        <w:rPr>
          <w:b/>
        </w:rPr>
      </w:pPr>
    </w:p>
    <w:p w:rsidR="00F47C7C" w:rsidRDefault="00F47C7C" w:rsidP="007C2E23">
      <w:bookmarkStart w:id="9" w:name="_Toc389213091"/>
      <w:r w:rsidRPr="00E75D1B">
        <w:rPr>
          <w:rStyle w:val="Heading3Char"/>
        </w:rPr>
        <w:t>Model–view–controller (MVC)</w:t>
      </w:r>
      <w:bookmarkEnd w:id="9"/>
      <w:r w:rsidRPr="00F47C7C">
        <w:rPr>
          <w:b/>
        </w:rPr>
        <w:t xml:space="preserve"> </w:t>
      </w:r>
      <w:r w:rsidRPr="00F47C7C">
        <w:t xml:space="preserve">is a software architectural pattern for implementing user interfaces. It divides a given software application into three interconnected parts, so as to separate internal representations of information from the ways that information is presented to </w:t>
      </w:r>
      <w:r>
        <w:t>or accepted from the user.</w:t>
      </w:r>
      <w:r w:rsidRPr="00F47C7C">
        <w:t xml:space="preserve"> The central component, the model, consists of application data, business rules, logic and functions. A view can be any output representation of information, such as a chart or a diagram. Multiple views of the same information are possible, such as a bar chart for management and a tabular view for accountants. The third part, the controller, accepts input and converts it to co</w:t>
      </w:r>
      <w:r>
        <w:t>mmands for the model or view. –</w:t>
      </w:r>
      <w:hyperlink r:id="rId11" w:history="1">
        <w:r>
          <w:rPr>
            <w:rStyle w:val="Hyperlink"/>
          </w:rPr>
          <w:t>en.wikipedia.org</w:t>
        </w:r>
      </w:hyperlink>
    </w:p>
    <w:p w:rsidR="00F47C7C" w:rsidRDefault="00F47C7C">
      <w:r>
        <w:br w:type="page"/>
      </w:r>
    </w:p>
    <w:p w:rsidR="00F47C7C" w:rsidRDefault="00F47C7C" w:rsidP="007C2E23">
      <w:r>
        <w:lastRenderedPageBreak/>
        <w:t>According to this concept a typical design model follows the following schematic.</w:t>
      </w:r>
    </w:p>
    <w:p w:rsidR="00F47C7C" w:rsidRDefault="00F47C7C" w:rsidP="007C2E23">
      <w:r w:rsidRPr="00F47C7C">
        <w:rPr>
          <w:noProof/>
        </w:rPr>
        <w:drawing>
          <wp:inline distT="0" distB="0" distL="0" distR="0">
            <wp:extent cx="2543175" cy="25431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43175" cy="2543175"/>
                    </a:xfrm>
                    <a:prstGeom prst="rect">
                      <a:avLst/>
                    </a:prstGeom>
                    <a:noFill/>
                    <a:ln>
                      <a:noFill/>
                    </a:ln>
                  </pic:spPr>
                </pic:pic>
              </a:graphicData>
            </a:graphic>
          </wp:inline>
        </w:drawing>
      </w:r>
    </w:p>
    <w:p w:rsidR="00F47C7C" w:rsidRDefault="00F47C7C" w:rsidP="007C2E23">
      <w:r>
        <w:t>Applying this concept to the Omni T3D Engine we end up with:</w:t>
      </w:r>
    </w:p>
    <w:p w:rsidR="00E75D1B" w:rsidRDefault="00BE7E0A" w:rsidP="007C2E23">
      <w:r w:rsidRPr="00BE7E0A">
        <w:rPr>
          <w:noProof/>
        </w:rPr>
        <w:drawing>
          <wp:inline distT="0" distB="0" distL="0" distR="0">
            <wp:extent cx="2543175" cy="277177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43175" cy="2771775"/>
                    </a:xfrm>
                    <a:prstGeom prst="rect">
                      <a:avLst/>
                    </a:prstGeom>
                    <a:noFill/>
                    <a:ln>
                      <a:noFill/>
                    </a:ln>
                  </pic:spPr>
                </pic:pic>
              </a:graphicData>
            </a:graphic>
          </wp:inline>
        </w:drawing>
      </w:r>
    </w:p>
    <w:p w:rsidR="007C2E23" w:rsidRDefault="007C2E23" w:rsidP="007C2E23">
      <w:pPr>
        <w:rPr>
          <w:rFonts w:asciiTheme="majorHAnsi" w:eastAsiaTheme="majorEastAsia" w:hAnsiTheme="majorHAnsi" w:cstheme="majorBidi"/>
          <w:color w:val="4F81BD" w:themeColor="accent1"/>
        </w:rPr>
      </w:pPr>
      <w:r>
        <w:br w:type="page"/>
      </w:r>
    </w:p>
    <w:p w:rsidR="00044A1A" w:rsidRDefault="00044A1A" w:rsidP="00044A1A">
      <w:pPr>
        <w:pStyle w:val="Heading3"/>
      </w:pPr>
      <w:bookmarkStart w:id="10" w:name="_Toc389213092"/>
      <w:r>
        <w:lastRenderedPageBreak/>
        <w:t>Object Creation</w:t>
      </w:r>
      <w:bookmarkEnd w:id="10"/>
    </w:p>
    <w:p w:rsidR="008A0144" w:rsidRDefault="008A0144" w:rsidP="008A0144">
      <w:r>
        <w:t xml:space="preserve">Omni uses a concept of creating </w:t>
      </w:r>
      <w:r w:rsidR="00774133">
        <w:t>Model</w:t>
      </w:r>
      <w:r>
        <w:t xml:space="preserve"> objects for every object inside the C++ engine.  These </w:t>
      </w:r>
      <w:r w:rsidR="00774133">
        <w:t>Model</w:t>
      </w:r>
      <w:r>
        <w:t xml:space="preserve"> objects are state-full and can be passed around in the C# like any other type of C# object.  They are created automatically when the C++ engine creates a new object and they are cleaned up and destroyed when the C++ engine destroys them.</w:t>
      </w:r>
    </w:p>
    <w:p w:rsidR="00044A1A" w:rsidRDefault="000859B1" w:rsidP="008A0144">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637.6pt;margin-top:.8pt;width:278.55pt;height:401.15pt;z-index:251658240;mso-position-horizontal:right;mso-position-horizontal-relative:text;mso-position-vertical:absolute;mso-position-vertical-relative:text" wrapcoords="-58 40 -58 2584 6346 2624 6812 3270 5997 3311 5880 3391 5880 5854 7802 6500 7860 8438 7103 8680 5880 9528 5880 12031 6754 12314 7860 12314 7860 14252 7161 14494 7161 14535 7627 14898 5880 15302 5880 17805 6521 18128 7161 18128 6230 18774 -58 18976 -58 21519 5007 21519 5007 20712 5939 20550 6579 20268 6463 20066 6870 19420 8675 18128 9781 18128 10946 17805 11004 15342 10596 15221 9199 14898 9723 14615 9665 14494 8966 14252 8966 12314 16477 12314 21600 12072 21600 9488 9257 9084 9723 8842 9665 8680 8966 8438 9024 6500 10887 5854 11004 3391 10713 3311 8558 3270 8558 2261 8209 2140 6812 1978 5706 1332 5007 686 4949 40 -58 40">
            <v:imagedata r:id="rId14" o:title=""/>
            <w10:wrap type="square"/>
          </v:shape>
          <o:OLEObject Type="Embed" ProgID="Visio.Drawing.11" ShapeID="_x0000_s1026" DrawAspect="Content" ObjectID="_1474316436" r:id="rId15"/>
        </w:object>
      </w:r>
      <w:r w:rsidR="00044A1A">
        <w:t>In the diagram to the right you can see the process that happens inside the engine when you create a new Simulation Object in the C++.</w:t>
      </w:r>
    </w:p>
    <w:p w:rsidR="00044A1A" w:rsidRDefault="00044A1A" w:rsidP="008A0144">
      <w:r>
        <w:t xml:space="preserve">When the C++ gets a request to create a new simulation object, the engine will make a callback to the C# Omni Framework informing it to create a new </w:t>
      </w:r>
      <w:r w:rsidR="00774133">
        <w:t>Model</w:t>
      </w:r>
      <w:r>
        <w:t xml:space="preserve"> for it.</w:t>
      </w:r>
    </w:p>
    <w:p w:rsidR="00044A1A" w:rsidRDefault="00044A1A">
      <w:r>
        <w:br w:type="page"/>
      </w:r>
    </w:p>
    <w:p w:rsidR="00044A1A" w:rsidRDefault="00044A1A" w:rsidP="00044A1A">
      <w:pPr>
        <w:pStyle w:val="Heading3"/>
      </w:pPr>
      <w:bookmarkStart w:id="11" w:name="_Toc389213093"/>
      <w:r>
        <w:lastRenderedPageBreak/>
        <w:t>Object Destruction</w:t>
      </w:r>
      <w:bookmarkEnd w:id="11"/>
    </w:p>
    <w:p w:rsidR="00044A1A" w:rsidRDefault="000859B1" w:rsidP="00044A1A">
      <w:r>
        <w:rPr>
          <w:noProof/>
        </w:rPr>
        <w:object w:dxaOrig="1440" w:dyaOrig="1440">
          <v:shape id="_x0000_s1027" type="#_x0000_t75" style="position:absolute;margin-left:45in;margin-top:.7pt;width:253.7pt;height:375.45pt;z-index:251659264;mso-position-horizontal:right;mso-position-horizontal-relative:text;mso-position-vertical:absolute;mso-position-vertical-relative:text">
            <v:imagedata r:id="rId16" o:title=""/>
            <w10:wrap type="square"/>
          </v:shape>
          <o:OLEObject Type="Embed" ProgID="Visio.Drawing.11" ShapeID="_x0000_s1027" DrawAspect="Content" ObjectID="_1474316437" r:id="rId17"/>
        </w:object>
      </w:r>
      <w:r w:rsidR="00044A1A">
        <w:t xml:space="preserve">Object destruction works in a similar fashion to creation.  The difference being that the C++ Simulation engine will inform the OMNI Framework to destroy the </w:t>
      </w:r>
      <w:r w:rsidR="00774133">
        <w:t>Model</w:t>
      </w:r>
      <w:r w:rsidR="00044A1A">
        <w:t xml:space="preserve"> object attached to the Simulation object.  After the proxy object is destroyed, the C++ Simulation engine will dispose of the object.</w:t>
      </w:r>
    </w:p>
    <w:p w:rsidR="00044A1A" w:rsidRDefault="00044A1A">
      <w:r>
        <w:br w:type="page"/>
      </w:r>
    </w:p>
    <w:p w:rsidR="00044A1A" w:rsidRDefault="00580C32" w:rsidP="00E2072D">
      <w:pPr>
        <w:pStyle w:val="Heading3"/>
      </w:pPr>
      <w:bookmarkStart w:id="12" w:name="_Toc389213094"/>
      <w:r>
        <w:lastRenderedPageBreak/>
        <w:t>Callbacks to Proxy Objects</w:t>
      </w:r>
      <w:bookmarkEnd w:id="12"/>
    </w:p>
    <w:p w:rsidR="00103EC0" w:rsidRDefault="00103EC0" w:rsidP="00103EC0"/>
    <w:p w:rsidR="00103EC0" w:rsidRDefault="00103EC0" w:rsidP="00103EC0">
      <w:r>
        <w:t xml:space="preserve">Every simulation object in the game has events.  These events can be simple events like “OnAdd” to more complex events related to collisions.  When a Simulation Object event occurs, the </w:t>
      </w:r>
      <w:r w:rsidR="00774133">
        <w:t>Model</w:t>
      </w:r>
      <w:r>
        <w:t xml:space="preserve"> object is looked up in the C# and the member function which matches the event name is called.  This is also true if a TorqueScript running inside the engine makes a function call.  All function calls are first passed to the C#, if no function exists in the C#</w:t>
      </w:r>
      <w:r w:rsidR="0089722C">
        <w:t xml:space="preserve"> and the proxy object is not configured to block TorqueScript</w:t>
      </w:r>
      <w:r>
        <w:t>, it</w:t>
      </w:r>
      <w:r w:rsidR="0089722C">
        <w:t xml:space="preserve"> will</w:t>
      </w:r>
      <w:r>
        <w:t xml:space="preserve"> then look up the function in any TorqueScripts that might exist</w:t>
      </w:r>
      <w:r w:rsidR="0089722C">
        <w:t xml:space="preserve"> and execute it</w:t>
      </w:r>
      <w:r>
        <w:t>.</w:t>
      </w:r>
    </w:p>
    <w:p w:rsidR="00B020B1" w:rsidRDefault="00B020B1" w:rsidP="00B020B1">
      <w:pPr>
        <w:pStyle w:val="Heading3"/>
      </w:pPr>
      <w:bookmarkStart w:id="13" w:name="_Toc389213095"/>
      <w:r>
        <w:t>Low Level MIT T3D Engine Function Calls</w:t>
      </w:r>
      <w:bookmarkEnd w:id="13"/>
    </w:p>
    <w:p w:rsidR="00103EC0" w:rsidRDefault="00B020B1" w:rsidP="00B020B1">
      <w:r>
        <w:t xml:space="preserve">Unfortunately, sometimes you will still need to call or execute some code which the Omni Framework doesn’t handle </w:t>
      </w:r>
      <w:r w:rsidR="00CF6258">
        <w:t>or expose.  These situations are quite rare, but they do happen.  It is because of this several low level functions have been added to the framework.  These functions let you evaluate TorqueScript via C# without having to save them to a TorqueScript file.  These fringe cases will be discussed later in the document.</w:t>
      </w:r>
      <w:r w:rsidR="00103EC0">
        <w:br w:type="page"/>
      </w:r>
    </w:p>
    <w:p w:rsidR="00E2281E" w:rsidRDefault="006C5CC9" w:rsidP="002B3460">
      <w:pPr>
        <w:pStyle w:val="Heading1"/>
      </w:pPr>
      <w:bookmarkStart w:id="14" w:name="_Toc389213096"/>
      <w:r>
        <w:lastRenderedPageBreak/>
        <w:t xml:space="preserve">Chapter 2 </w:t>
      </w:r>
      <w:r w:rsidR="00E2281E">
        <w:t>Installation</w:t>
      </w:r>
      <w:bookmarkEnd w:id="14"/>
    </w:p>
    <w:p w:rsidR="00E2281E" w:rsidRDefault="00E2281E" w:rsidP="00E2281E">
      <w:pPr>
        <w:pStyle w:val="Heading2"/>
      </w:pPr>
      <w:bookmarkStart w:id="15" w:name="_Toc389213097"/>
      <w:r>
        <w:t>Omni Engine</w:t>
      </w:r>
      <w:bookmarkEnd w:id="15"/>
    </w:p>
    <w:p w:rsidR="00E2281E" w:rsidRDefault="00E2281E" w:rsidP="00E2281E">
      <w:r>
        <w:t>Run the Omni Engine Install, this program will install the source code for the Engine plus dependencies needed to compile.</w:t>
      </w:r>
    </w:p>
    <w:p w:rsidR="00E2281E" w:rsidRPr="00E2281E" w:rsidRDefault="00E2281E" w:rsidP="00E2281E">
      <w:pPr>
        <w:rPr>
          <w:b/>
        </w:rPr>
      </w:pPr>
      <w:r w:rsidRPr="00E2281E">
        <w:rPr>
          <w:b/>
        </w:rPr>
        <w:t>Add screen shots and process.</w:t>
      </w:r>
    </w:p>
    <w:p w:rsidR="002B3460" w:rsidRDefault="002B3460" w:rsidP="00E2281E">
      <w:pPr>
        <w:pStyle w:val="Heading2"/>
      </w:pPr>
      <w:bookmarkStart w:id="16" w:name="_Toc389213098"/>
      <w:r>
        <w:t xml:space="preserve">Omni </w:t>
      </w:r>
      <w:r w:rsidR="00E2281E">
        <w:t>Engine Tools</w:t>
      </w:r>
      <w:bookmarkEnd w:id="16"/>
    </w:p>
    <w:p w:rsidR="002B3460" w:rsidRDefault="002B3460" w:rsidP="002B3460"/>
    <w:p w:rsidR="002B3460" w:rsidRDefault="002B3460" w:rsidP="002B3460">
      <w:r>
        <w:t>To build the Omni Framework you will need to run a program called the Omni Static Code Generator as either a plug in to Visual Studio (2010/2012/2013 Standard edition+) or as a standalone program.  This program is included in the installation file.</w:t>
      </w:r>
    </w:p>
    <w:p w:rsidR="002B3460" w:rsidRDefault="002B3460" w:rsidP="002B3460">
      <w:r>
        <w:t>To install the tools run the “</w:t>
      </w:r>
      <w:r w:rsidRPr="002B3460">
        <w:t>Omni Engine Tools Setup.exe</w:t>
      </w:r>
      <w:r>
        <w:t>"</w:t>
      </w:r>
    </w:p>
    <w:p w:rsidR="002B3460" w:rsidRDefault="002B3460" w:rsidP="002B3460">
      <w:r>
        <w:rPr>
          <w:noProof/>
        </w:rPr>
        <w:drawing>
          <wp:inline distT="0" distB="0" distL="0" distR="0" wp14:anchorId="0C0CC2DB" wp14:editId="407DBDE5">
            <wp:extent cx="3676650" cy="285961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78615" cy="2861145"/>
                    </a:xfrm>
                    <a:prstGeom prst="rect">
                      <a:avLst/>
                    </a:prstGeom>
                  </pic:spPr>
                </pic:pic>
              </a:graphicData>
            </a:graphic>
          </wp:inline>
        </w:drawing>
      </w:r>
    </w:p>
    <w:p w:rsidR="002B3460" w:rsidRDefault="002B3460" w:rsidP="002B3460">
      <w:r>
        <w:t>Click “Next”.</w:t>
      </w:r>
    </w:p>
    <w:p w:rsidR="002B3460" w:rsidRDefault="002B3460" w:rsidP="002B3460">
      <w:r>
        <w:rPr>
          <w:noProof/>
        </w:rPr>
        <w:lastRenderedPageBreak/>
        <w:drawing>
          <wp:inline distT="0" distB="0" distL="0" distR="0" wp14:anchorId="4FF305EA" wp14:editId="57317BC1">
            <wp:extent cx="3686175" cy="2867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94221" cy="2873283"/>
                    </a:xfrm>
                    <a:prstGeom prst="rect">
                      <a:avLst/>
                    </a:prstGeom>
                  </pic:spPr>
                </pic:pic>
              </a:graphicData>
            </a:graphic>
          </wp:inline>
        </w:drawing>
      </w:r>
    </w:p>
    <w:p w:rsidR="002B3460" w:rsidRDefault="002B3460" w:rsidP="002B3460">
      <w:r>
        <w:t>Change the default Location if you want to install it somewhere else.</w:t>
      </w:r>
    </w:p>
    <w:p w:rsidR="002B3460" w:rsidRDefault="002B3460" w:rsidP="002B3460">
      <w:r>
        <w:rPr>
          <w:noProof/>
        </w:rPr>
        <w:drawing>
          <wp:inline distT="0" distB="0" distL="0" distR="0" wp14:anchorId="2120B588" wp14:editId="65861553">
            <wp:extent cx="3790950" cy="2948517"/>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93549" cy="2950538"/>
                    </a:xfrm>
                    <a:prstGeom prst="rect">
                      <a:avLst/>
                    </a:prstGeom>
                  </pic:spPr>
                </pic:pic>
              </a:graphicData>
            </a:graphic>
          </wp:inline>
        </w:drawing>
      </w:r>
    </w:p>
    <w:p w:rsidR="002B3460" w:rsidRDefault="002B3460" w:rsidP="002B3460"/>
    <w:p w:rsidR="002B3460" w:rsidRDefault="002B3460" w:rsidP="002B3460">
      <w:r>
        <w:t>Click “Install”.</w:t>
      </w:r>
    </w:p>
    <w:p w:rsidR="002B3460" w:rsidRDefault="002B3460" w:rsidP="002B3460">
      <w:r>
        <w:rPr>
          <w:noProof/>
        </w:rPr>
        <w:lastRenderedPageBreak/>
        <w:drawing>
          <wp:inline distT="0" distB="0" distL="0" distR="0" wp14:anchorId="31E4CD29" wp14:editId="4B8DB194">
            <wp:extent cx="3784146" cy="294322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86120" cy="2944760"/>
                    </a:xfrm>
                    <a:prstGeom prst="rect">
                      <a:avLst/>
                    </a:prstGeom>
                  </pic:spPr>
                </pic:pic>
              </a:graphicData>
            </a:graphic>
          </wp:inline>
        </w:drawing>
      </w:r>
    </w:p>
    <w:p w:rsidR="002B3460" w:rsidRDefault="00E2281E" w:rsidP="002B3460">
      <w:r>
        <w:t>After the install finishes, the Visual Studio Extension installer will run.  If you have a compatible version of Visual studio it will show a screen like.</w:t>
      </w:r>
    </w:p>
    <w:p w:rsidR="00E2281E" w:rsidRDefault="00E2281E" w:rsidP="002B3460">
      <w:r>
        <w:rPr>
          <w:noProof/>
        </w:rPr>
        <w:drawing>
          <wp:inline distT="0" distB="0" distL="0" distR="0" wp14:anchorId="38502ABE" wp14:editId="37A9668C">
            <wp:extent cx="3845379" cy="299085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50353" cy="2994718"/>
                    </a:xfrm>
                    <a:prstGeom prst="rect">
                      <a:avLst/>
                    </a:prstGeom>
                  </pic:spPr>
                </pic:pic>
              </a:graphicData>
            </a:graphic>
          </wp:inline>
        </w:drawing>
      </w:r>
    </w:p>
    <w:p w:rsidR="00E2281E" w:rsidRDefault="00E2281E" w:rsidP="002B3460">
      <w:r>
        <w:t>Click “Install” to install the Visual Studio Extension.</w:t>
      </w:r>
    </w:p>
    <w:p w:rsidR="00E2281E" w:rsidRDefault="00E2281E" w:rsidP="002B3460">
      <w:r>
        <w:rPr>
          <w:noProof/>
        </w:rPr>
        <w:lastRenderedPageBreak/>
        <w:drawing>
          <wp:inline distT="0" distB="0" distL="0" distR="0" wp14:anchorId="604871F1" wp14:editId="428A9B77">
            <wp:extent cx="3784146" cy="2943225"/>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86316" cy="2944913"/>
                    </a:xfrm>
                    <a:prstGeom prst="rect">
                      <a:avLst/>
                    </a:prstGeom>
                  </pic:spPr>
                </pic:pic>
              </a:graphicData>
            </a:graphic>
          </wp:inline>
        </w:drawing>
      </w:r>
    </w:p>
    <w:p w:rsidR="002B3460" w:rsidRDefault="00E2281E" w:rsidP="002B3460">
      <w:r>
        <w:t>Click “Close” to finish the install.</w:t>
      </w:r>
    </w:p>
    <w:p w:rsidR="00E2281E" w:rsidRDefault="00E2281E" w:rsidP="002B3460">
      <w:r>
        <w:rPr>
          <w:noProof/>
        </w:rPr>
        <w:drawing>
          <wp:inline distT="0" distB="0" distL="0" distR="0" wp14:anchorId="780BE31C" wp14:editId="37E51466">
            <wp:extent cx="3867150" cy="3007783"/>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69830" cy="3009867"/>
                    </a:xfrm>
                    <a:prstGeom prst="rect">
                      <a:avLst/>
                    </a:prstGeom>
                  </pic:spPr>
                </pic:pic>
              </a:graphicData>
            </a:graphic>
          </wp:inline>
        </w:drawing>
      </w:r>
    </w:p>
    <w:p w:rsidR="00E2281E" w:rsidRDefault="00E2281E" w:rsidP="002B3460">
      <w:r>
        <w:t>Click “Finish”</w:t>
      </w:r>
    </w:p>
    <w:p w:rsidR="00E2281E" w:rsidRDefault="00E2281E" w:rsidP="002B3460"/>
    <w:p w:rsidR="00E2281E" w:rsidRDefault="00E2281E" w:rsidP="002B3460"/>
    <w:p w:rsidR="00E2281E" w:rsidRDefault="00E2281E" w:rsidP="002B3460"/>
    <w:p w:rsidR="00E2281E" w:rsidRDefault="00E2281E" w:rsidP="002B3460"/>
    <w:p w:rsidR="00E2281E" w:rsidRDefault="006C5CC9" w:rsidP="00E2281E">
      <w:pPr>
        <w:pStyle w:val="Heading1"/>
      </w:pPr>
      <w:bookmarkStart w:id="17" w:name="_Toc389213099"/>
      <w:r>
        <w:t xml:space="preserve">Chapter 3 </w:t>
      </w:r>
      <w:r w:rsidR="00E2281E">
        <w:t>Creating your first Game.</w:t>
      </w:r>
      <w:bookmarkEnd w:id="17"/>
    </w:p>
    <w:p w:rsidR="00E2281E" w:rsidRDefault="00E2281E" w:rsidP="00E2281E"/>
    <w:p w:rsidR="00E2281E" w:rsidRDefault="00E2281E" w:rsidP="00E2281E">
      <w:r>
        <w:t>After installing the software and SDK, the first process is to make your first game.</w:t>
      </w:r>
    </w:p>
    <w:p w:rsidR="00E2281E" w:rsidRDefault="00E2281E" w:rsidP="00E2281E">
      <w:r>
        <w:t>In the Omni SDK folder you will see a program called “Project Manager.exe”.  This program is a toolbox that lets you create new games using the Omni Engine.</w:t>
      </w:r>
    </w:p>
    <w:p w:rsidR="00355880" w:rsidRDefault="00355880" w:rsidP="00355880">
      <w:pPr>
        <w:pStyle w:val="Heading2"/>
      </w:pPr>
      <w:bookmarkStart w:id="18" w:name="_Toc389213100"/>
      <w:r>
        <w:t>Project Manager</w:t>
      </w:r>
      <w:bookmarkEnd w:id="18"/>
    </w:p>
    <w:p w:rsidR="00E2281E" w:rsidRDefault="0043183B" w:rsidP="00E2281E">
      <w:r>
        <w:t>Double click “Project Manager.exe”</w:t>
      </w:r>
    </w:p>
    <w:p w:rsidR="0043183B" w:rsidRDefault="0043183B" w:rsidP="00E2281E">
      <w:r>
        <w:rPr>
          <w:noProof/>
        </w:rPr>
        <w:drawing>
          <wp:inline distT="0" distB="0" distL="0" distR="0" wp14:anchorId="65B26A03" wp14:editId="6E287F21">
            <wp:extent cx="4676775" cy="45148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76775" cy="4514850"/>
                    </a:xfrm>
                    <a:prstGeom prst="rect">
                      <a:avLst/>
                    </a:prstGeom>
                  </pic:spPr>
                </pic:pic>
              </a:graphicData>
            </a:graphic>
          </wp:inline>
        </w:drawing>
      </w:r>
    </w:p>
    <w:p w:rsidR="0043183B" w:rsidRDefault="0043183B" w:rsidP="00E2281E">
      <w:r>
        <w:t>In the “My Projects” scrollable area you will see any projects you have already created.  If this is your first time running the program, this area will be empty.</w:t>
      </w:r>
    </w:p>
    <w:p w:rsidR="0043183B" w:rsidRDefault="0043183B" w:rsidP="00E2281E">
      <w:r>
        <w:lastRenderedPageBreak/>
        <w:t xml:space="preserve">To create your first project click “New Project” </w:t>
      </w:r>
      <w:r>
        <w:rPr>
          <w:noProof/>
        </w:rPr>
        <w:drawing>
          <wp:inline distT="0" distB="0" distL="0" distR="0" wp14:anchorId="4DB1DC81" wp14:editId="6F1D90DA">
            <wp:extent cx="1162050" cy="4667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162050" cy="466725"/>
                    </a:xfrm>
                    <a:prstGeom prst="rect">
                      <a:avLst/>
                    </a:prstGeom>
                  </pic:spPr>
                </pic:pic>
              </a:graphicData>
            </a:graphic>
          </wp:inline>
        </w:drawing>
      </w:r>
    </w:p>
    <w:p w:rsidR="0043183B" w:rsidRDefault="0043183B" w:rsidP="00E2281E">
      <w:r>
        <w:rPr>
          <w:noProof/>
        </w:rPr>
        <w:drawing>
          <wp:inline distT="0" distB="0" distL="0" distR="0" wp14:anchorId="7FE83CD2" wp14:editId="785DDE36">
            <wp:extent cx="4657725" cy="29337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57725" cy="2933700"/>
                    </a:xfrm>
                    <a:prstGeom prst="rect">
                      <a:avLst/>
                    </a:prstGeom>
                  </pic:spPr>
                </pic:pic>
              </a:graphicData>
            </a:graphic>
          </wp:inline>
        </w:drawing>
      </w:r>
    </w:p>
    <w:p w:rsidR="0043183B" w:rsidRDefault="0043183B" w:rsidP="00E2281E">
      <w:r>
        <w:t>Enter a name for your new project in the “Name” text area.</w:t>
      </w:r>
    </w:p>
    <w:p w:rsidR="0043183B" w:rsidRDefault="0043183B" w:rsidP="00E2281E">
      <w:r>
        <w:t xml:space="preserve">Currently there are only two “Templates” available.  </w:t>
      </w:r>
    </w:p>
    <w:p w:rsidR="0043183B" w:rsidRDefault="0043183B" w:rsidP="0043183B">
      <w:pPr>
        <w:pStyle w:val="ListParagraph"/>
        <w:numPr>
          <w:ilvl w:val="0"/>
          <w:numId w:val="14"/>
        </w:numPr>
      </w:pPr>
      <w:r>
        <w:t>Full – FPS</w:t>
      </w:r>
    </w:p>
    <w:p w:rsidR="0043183B" w:rsidRDefault="0043183B" w:rsidP="0043183B">
      <w:pPr>
        <w:pStyle w:val="ListParagraph"/>
        <w:numPr>
          <w:ilvl w:val="1"/>
          <w:numId w:val="14"/>
        </w:numPr>
      </w:pPr>
      <w:r>
        <w:t>This template contains all of the logic necessary to build a simple First Person shooter.</w:t>
      </w:r>
    </w:p>
    <w:p w:rsidR="0043183B" w:rsidRDefault="0043183B" w:rsidP="0043183B">
      <w:pPr>
        <w:pStyle w:val="ListParagraph"/>
        <w:numPr>
          <w:ilvl w:val="0"/>
          <w:numId w:val="14"/>
        </w:numPr>
      </w:pPr>
      <w:r>
        <w:t>Empty</w:t>
      </w:r>
    </w:p>
    <w:p w:rsidR="0043183B" w:rsidRPr="00E2281E" w:rsidRDefault="0043183B" w:rsidP="0043183B">
      <w:pPr>
        <w:pStyle w:val="ListParagraph"/>
        <w:numPr>
          <w:ilvl w:val="1"/>
          <w:numId w:val="14"/>
        </w:numPr>
      </w:pPr>
      <w:r>
        <w:t>This template is a bare-bones implementation of the engine.</w:t>
      </w:r>
    </w:p>
    <w:p w:rsidR="0043183B" w:rsidRDefault="0043183B">
      <w:r>
        <w:t>Click “Choose Modules”</w:t>
      </w:r>
    </w:p>
    <w:p w:rsidR="0043183B" w:rsidRDefault="0043183B">
      <w:r>
        <w:rPr>
          <w:noProof/>
        </w:rPr>
        <w:lastRenderedPageBreak/>
        <w:drawing>
          <wp:inline distT="0" distB="0" distL="0" distR="0" wp14:anchorId="6A77E6FE" wp14:editId="6B5B2E73">
            <wp:extent cx="2981325" cy="41338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81325" cy="4133850"/>
                    </a:xfrm>
                    <a:prstGeom prst="rect">
                      <a:avLst/>
                    </a:prstGeom>
                  </pic:spPr>
                </pic:pic>
              </a:graphicData>
            </a:graphic>
          </wp:inline>
        </w:drawing>
      </w:r>
    </w:p>
    <w:p w:rsidR="0043183B" w:rsidRDefault="0043183B">
      <w:r>
        <w:t>It is always recommended to use the “Extended Move” class and networking.  This is required to support the latest VR headgear.</w:t>
      </w:r>
    </w:p>
    <w:p w:rsidR="0043183B" w:rsidRDefault="0043183B">
      <w:r>
        <w:t>You have two choices for Physics</w:t>
      </w:r>
    </w:p>
    <w:p w:rsidR="0043183B" w:rsidRDefault="0043183B" w:rsidP="0043183B">
      <w:pPr>
        <w:pStyle w:val="ListParagraph"/>
        <w:numPr>
          <w:ilvl w:val="0"/>
          <w:numId w:val="16"/>
        </w:numPr>
      </w:pPr>
      <w:r>
        <w:t>Torque Physics</w:t>
      </w:r>
    </w:p>
    <w:p w:rsidR="0043183B" w:rsidRDefault="0043183B" w:rsidP="0043183B">
      <w:pPr>
        <w:pStyle w:val="ListParagraph"/>
        <w:numPr>
          <w:ilvl w:val="1"/>
          <w:numId w:val="16"/>
        </w:numPr>
      </w:pPr>
      <w:r>
        <w:t>Simple Physics internal implementation</w:t>
      </w:r>
    </w:p>
    <w:p w:rsidR="0043183B" w:rsidRDefault="0043183B" w:rsidP="0043183B">
      <w:pPr>
        <w:pStyle w:val="ListParagraph"/>
        <w:numPr>
          <w:ilvl w:val="0"/>
          <w:numId w:val="16"/>
        </w:numPr>
      </w:pPr>
      <w:r>
        <w:t xml:space="preserve">Bullet </w:t>
      </w:r>
    </w:p>
    <w:p w:rsidR="0043183B" w:rsidRDefault="0043183B" w:rsidP="0043183B">
      <w:pPr>
        <w:pStyle w:val="ListParagraph"/>
        <w:numPr>
          <w:ilvl w:val="1"/>
          <w:numId w:val="16"/>
        </w:numPr>
      </w:pPr>
      <w:r>
        <w:t>Advanced physics via the “Bullet” Library.</w:t>
      </w:r>
    </w:p>
    <w:p w:rsidR="0043183B" w:rsidRDefault="0043183B" w:rsidP="0043183B">
      <w:r>
        <w:t>If you wish to support FMod, click the option.</w:t>
      </w:r>
    </w:p>
    <w:p w:rsidR="0043183B" w:rsidRDefault="0043183B" w:rsidP="0043183B">
      <w:r>
        <w:t>If you are planning on using “Leap” and you have the SDK installed, check the box and select the path to the “Leap” SDK.</w:t>
      </w:r>
    </w:p>
    <w:p w:rsidR="0043183B" w:rsidRDefault="0043183B" w:rsidP="0043183B">
      <w:r>
        <w:t>If you are planning on using the “Razar Hydra Controller” and you have the SDK installed, check the checkbox and select the path.</w:t>
      </w:r>
    </w:p>
    <w:p w:rsidR="0043183B" w:rsidRDefault="0043183B" w:rsidP="0043183B">
      <w:r>
        <w:t>If you are planning on using the “Occulus VR Devices” and you have the SDK installed, check the checkbox and select the path to the sdk.</w:t>
      </w:r>
    </w:p>
    <w:p w:rsidR="0043183B" w:rsidRDefault="0043183B" w:rsidP="0043183B">
      <w:r>
        <w:lastRenderedPageBreak/>
        <w:t>For this example, let’s just use the Torque Physics and the extended move class.</w:t>
      </w:r>
    </w:p>
    <w:p w:rsidR="0043183B" w:rsidRDefault="0043183B" w:rsidP="0043183B">
      <w:r>
        <w:rPr>
          <w:noProof/>
        </w:rPr>
        <w:drawing>
          <wp:inline distT="0" distB="0" distL="0" distR="0" wp14:anchorId="0DF0D511" wp14:editId="55B8A87C">
            <wp:extent cx="2981325" cy="41338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81325" cy="4133850"/>
                    </a:xfrm>
                    <a:prstGeom prst="rect">
                      <a:avLst/>
                    </a:prstGeom>
                  </pic:spPr>
                </pic:pic>
              </a:graphicData>
            </a:graphic>
          </wp:inline>
        </w:drawing>
      </w:r>
    </w:p>
    <w:p w:rsidR="0043183B" w:rsidRDefault="0043183B" w:rsidP="0043183B">
      <w:r>
        <w:t>Click “OK”</w:t>
      </w:r>
    </w:p>
    <w:p w:rsidR="0043183B" w:rsidRDefault="0043183B" w:rsidP="0043183B">
      <w:r>
        <w:rPr>
          <w:noProof/>
        </w:rPr>
        <w:drawing>
          <wp:inline distT="0" distB="0" distL="0" distR="0" wp14:anchorId="0C7A6A26" wp14:editId="6FBEFC1B">
            <wp:extent cx="4657725" cy="28765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57725" cy="2876550"/>
                    </a:xfrm>
                    <a:prstGeom prst="rect">
                      <a:avLst/>
                    </a:prstGeom>
                  </pic:spPr>
                </pic:pic>
              </a:graphicData>
            </a:graphic>
          </wp:inline>
        </w:drawing>
      </w:r>
    </w:p>
    <w:p w:rsidR="0043183B" w:rsidRDefault="0043183B" w:rsidP="0043183B">
      <w:r>
        <w:lastRenderedPageBreak/>
        <w:t>Click “Create”</w:t>
      </w:r>
    </w:p>
    <w:p w:rsidR="0043183B" w:rsidRDefault="0043183B" w:rsidP="0043183B">
      <w:r>
        <w:rPr>
          <w:noProof/>
        </w:rPr>
        <w:drawing>
          <wp:inline distT="0" distB="0" distL="0" distR="0" wp14:anchorId="1BA4EBD2" wp14:editId="53DB2FA4">
            <wp:extent cx="5943600" cy="3448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448050"/>
                    </a:xfrm>
                    <a:prstGeom prst="rect">
                      <a:avLst/>
                    </a:prstGeom>
                  </pic:spPr>
                </pic:pic>
              </a:graphicData>
            </a:graphic>
          </wp:inline>
        </w:drawing>
      </w:r>
    </w:p>
    <w:p w:rsidR="00BF416B" w:rsidRDefault="00BF416B" w:rsidP="0043183B">
      <w:r>
        <w:rPr>
          <w:noProof/>
        </w:rPr>
        <w:drawing>
          <wp:inline distT="0" distB="0" distL="0" distR="0" wp14:anchorId="0C98EE91" wp14:editId="6F446E43">
            <wp:extent cx="5943600" cy="34480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448050"/>
                    </a:xfrm>
                    <a:prstGeom prst="rect">
                      <a:avLst/>
                    </a:prstGeom>
                  </pic:spPr>
                </pic:pic>
              </a:graphicData>
            </a:graphic>
          </wp:inline>
        </w:drawing>
      </w:r>
    </w:p>
    <w:p w:rsidR="00BF416B" w:rsidRDefault="00BF416B" w:rsidP="0043183B">
      <w:r>
        <w:t>Click “Finish”</w:t>
      </w:r>
    </w:p>
    <w:p w:rsidR="00BF416B" w:rsidRDefault="00BF416B" w:rsidP="0043183B">
      <w:r>
        <w:rPr>
          <w:noProof/>
        </w:rPr>
        <w:lastRenderedPageBreak/>
        <w:drawing>
          <wp:inline distT="0" distB="0" distL="0" distR="0" wp14:anchorId="04C8F64B" wp14:editId="2B37F17E">
            <wp:extent cx="4686300" cy="45339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86300" cy="4533900"/>
                    </a:xfrm>
                    <a:prstGeom prst="rect">
                      <a:avLst/>
                    </a:prstGeom>
                  </pic:spPr>
                </pic:pic>
              </a:graphicData>
            </a:graphic>
          </wp:inline>
        </w:drawing>
      </w:r>
    </w:p>
    <w:p w:rsidR="00BF416B" w:rsidRDefault="00BF416B" w:rsidP="0043183B">
      <w:r>
        <w:t>Click “Open Folder”</w:t>
      </w:r>
    </w:p>
    <w:p w:rsidR="0043183B" w:rsidRDefault="00BF416B" w:rsidP="0043183B">
      <w:r>
        <w:rPr>
          <w:noProof/>
        </w:rPr>
        <w:lastRenderedPageBreak/>
        <w:drawing>
          <wp:inline distT="0" distB="0" distL="0" distR="0" wp14:anchorId="5314CC24" wp14:editId="3E2B9A9B">
            <wp:extent cx="5762625" cy="349567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2625" cy="3495675"/>
                    </a:xfrm>
                    <a:prstGeom prst="rect">
                      <a:avLst/>
                    </a:prstGeom>
                  </pic:spPr>
                </pic:pic>
              </a:graphicData>
            </a:graphic>
          </wp:inline>
        </w:drawing>
      </w:r>
    </w:p>
    <w:p w:rsidR="00BF416B" w:rsidRDefault="00BF416B" w:rsidP="0043183B">
      <w:r>
        <w:t>Open the folder “Build Files”</w:t>
      </w:r>
    </w:p>
    <w:p w:rsidR="00BF416B" w:rsidRDefault="00BF416B" w:rsidP="0043183B">
      <w:r>
        <w:rPr>
          <w:noProof/>
        </w:rPr>
        <w:drawing>
          <wp:inline distT="0" distB="0" distL="0" distR="0" wp14:anchorId="64E3DC5B" wp14:editId="7477D806">
            <wp:extent cx="1847850" cy="13430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850" cy="1343025"/>
                    </a:xfrm>
                    <a:prstGeom prst="rect">
                      <a:avLst/>
                    </a:prstGeom>
                  </pic:spPr>
                </pic:pic>
              </a:graphicData>
            </a:graphic>
          </wp:inline>
        </w:drawing>
      </w:r>
    </w:p>
    <w:p w:rsidR="00BF416B" w:rsidRDefault="00BF416B" w:rsidP="0043183B">
      <w:r>
        <w:t>Open the “Visual Studio 2010” folder</w:t>
      </w:r>
    </w:p>
    <w:p w:rsidR="00BF416B" w:rsidRDefault="00BF416B" w:rsidP="0043183B">
      <w:r>
        <w:rPr>
          <w:noProof/>
        </w:rPr>
        <w:drawing>
          <wp:inline distT="0" distB="0" distL="0" distR="0" wp14:anchorId="3D0CEB4E" wp14:editId="62A1F199">
            <wp:extent cx="1771650" cy="9525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71650" cy="952500"/>
                    </a:xfrm>
                    <a:prstGeom prst="rect">
                      <a:avLst/>
                    </a:prstGeom>
                  </pic:spPr>
                </pic:pic>
              </a:graphicData>
            </a:graphic>
          </wp:inline>
        </w:drawing>
      </w:r>
    </w:p>
    <w:p w:rsidR="00355880" w:rsidRDefault="00355880">
      <w:pPr>
        <w:rPr>
          <w:rFonts w:asciiTheme="majorHAnsi" w:eastAsiaTheme="majorEastAsia" w:hAnsiTheme="majorHAnsi" w:cstheme="majorBidi"/>
          <w:b/>
          <w:bCs/>
          <w:color w:val="4F81BD" w:themeColor="accent1"/>
          <w:sz w:val="26"/>
          <w:szCs w:val="26"/>
        </w:rPr>
      </w:pPr>
      <w:r>
        <w:br w:type="page"/>
      </w:r>
    </w:p>
    <w:p w:rsidR="0043183B" w:rsidRDefault="00355880" w:rsidP="00BF416B">
      <w:pPr>
        <w:pStyle w:val="Heading2"/>
      </w:pPr>
      <w:bookmarkStart w:id="19" w:name="_Toc389213101"/>
      <w:r>
        <w:lastRenderedPageBreak/>
        <w:t xml:space="preserve">Generated </w:t>
      </w:r>
      <w:r w:rsidR="00BF416B">
        <w:t>Solution Files</w:t>
      </w:r>
      <w:bookmarkEnd w:id="19"/>
    </w:p>
    <w:p w:rsidR="00BF416B" w:rsidRDefault="00BF416B" w:rsidP="00BF416B"/>
    <w:p w:rsidR="00BF416B" w:rsidRDefault="00BF416B" w:rsidP="00BF416B">
      <w:r>
        <w:t>There are three solution files in this folder.  Each solution file is used for a different purpose.</w:t>
      </w:r>
    </w:p>
    <w:p w:rsidR="00BD19E9" w:rsidRDefault="00BD19E9" w:rsidP="00BF416B">
      <w:r>
        <w:t>&lt;Project Name&gt;.sln – This is the C++ solution f</w:t>
      </w:r>
      <w:r w:rsidR="00C45C10">
        <w:t>i</w:t>
      </w:r>
      <w:r>
        <w:t>le.</w:t>
      </w:r>
    </w:p>
    <w:p w:rsidR="00C45C10" w:rsidRDefault="00C45C10" w:rsidP="00BF416B">
      <w:r>
        <w:t>Omni Framework.sln – Csharp game logic solution file</w:t>
      </w:r>
    </w:p>
    <w:p w:rsidR="0043183B" w:rsidRPr="00314933" w:rsidRDefault="00C45C10" w:rsidP="00314933">
      <w:r>
        <w:t>Omni Live Scripts.sln – Csharp runtime game logic solution file.</w:t>
      </w:r>
    </w:p>
    <w:p w:rsidR="00E2281E" w:rsidRDefault="00F32A27" w:rsidP="00F33F06">
      <w:pPr>
        <w:pStyle w:val="Heading3"/>
      </w:pPr>
      <w:bookmarkStart w:id="20" w:name="_Toc389213102"/>
      <w:r>
        <w:t>Omni Framework Solution</w:t>
      </w:r>
      <w:bookmarkEnd w:id="20"/>
    </w:p>
    <w:p w:rsidR="00E2281E" w:rsidRDefault="00E2281E" w:rsidP="00E2281E"/>
    <w:p w:rsidR="00F33F06" w:rsidRPr="00E2281E" w:rsidRDefault="00F33F06" w:rsidP="00E2281E">
      <w:r>
        <w:t>The Omni Framework solution is comprised of three project files.  Each project files fulfills a specific task.  Of the three projects you will find most if not all of your work will be done in the “Model” class which is where the game logic resided.</w:t>
      </w:r>
      <w:r w:rsidR="00EF35BF">
        <w:t xml:space="preserve">  All of the projects in this solution are C#.</w:t>
      </w:r>
    </w:p>
    <w:p w:rsidR="00CB2205" w:rsidRDefault="00CB2205" w:rsidP="00AA2398">
      <w:r>
        <w:t xml:space="preserve">The three projects </w:t>
      </w:r>
      <w:r w:rsidR="00F32A27">
        <w:t>in this solution are:</w:t>
      </w:r>
    </w:p>
    <w:p w:rsidR="00CB2205" w:rsidRDefault="00CB2205" w:rsidP="00CB2205">
      <w:pPr>
        <w:pStyle w:val="ListParagraph"/>
        <w:numPr>
          <w:ilvl w:val="0"/>
          <w:numId w:val="1"/>
        </w:numPr>
      </w:pPr>
      <w:r>
        <w:t>Winterleaf.Demo.Full - This project contains the business logic to your game.</w:t>
      </w:r>
    </w:p>
    <w:p w:rsidR="00CB2205" w:rsidRDefault="00CB2205" w:rsidP="00CB2205">
      <w:pPr>
        <w:pStyle w:val="ListParagraph"/>
        <w:numPr>
          <w:ilvl w:val="0"/>
          <w:numId w:val="1"/>
        </w:numPr>
      </w:pPr>
      <w:r>
        <w:t>Winterleaf.Engine – This project is the Omni Framework project used to link C++ and C#.</w:t>
      </w:r>
    </w:p>
    <w:p w:rsidR="00CB2205" w:rsidRDefault="00CB2205" w:rsidP="00CB2205">
      <w:pPr>
        <w:pStyle w:val="ListParagraph"/>
        <w:numPr>
          <w:ilvl w:val="0"/>
          <w:numId w:val="1"/>
        </w:numPr>
      </w:pPr>
      <w:r>
        <w:t>Winterleaf.Game – This project is the harness that generates the .exe that people will play the game with.</w:t>
      </w:r>
    </w:p>
    <w:p w:rsidR="00CB2205" w:rsidRDefault="00CB2205" w:rsidP="00F33F06">
      <w:pPr>
        <w:pStyle w:val="Heading4"/>
      </w:pPr>
      <w:r>
        <w:t>Winterleaf.Game Project</w:t>
      </w:r>
    </w:p>
    <w:p w:rsidR="00CB2205" w:rsidRDefault="00CB2205" w:rsidP="00CB2205"/>
    <w:p w:rsidR="00CB2205" w:rsidRDefault="00CB2205" w:rsidP="00CB2205">
      <w:r>
        <w:t>This project file is the executable</w:t>
      </w:r>
      <w:r w:rsidR="00355880">
        <w:t xml:space="preserve"> game</w:t>
      </w:r>
      <w:r>
        <w:t xml:space="preserve"> project file. </w:t>
      </w:r>
    </w:p>
    <w:p w:rsidR="00CB2205" w:rsidRDefault="00CB2205" w:rsidP="00CB2205">
      <w:r>
        <w:rPr>
          <w:noProof/>
        </w:rPr>
        <w:drawing>
          <wp:inline distT="0" distB="0" distL="0" distR="0" wp14:anchorId="5DF771DB" wp14:editId="68C03CAD">
            <wp:extent cx="2380952" cy="1085714"/>
            <wp:effectExtent l="0" t="0" r="63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80952" cy="1085714"/>
                    </a:xfrm>
                    <a:prstGeom prst="rect">
                      <a:avLst/>
                    </a:prstGeom>
                  </pic:spPr>
                </pic:pic>
              </a:graphicData>
            </a:graphic>
          </wp:inline>
        </w:drawing>
      </w:r>
    </w:p>
    <w:p w:rsidR="00CB2205" w:rsidRDefault="00CB2205" w:rsidP="00CB2205"/>
    <w:p w:rsidR="00CB2205" w:rsidRDefault="00CB2205" w:rsidP="00CB2205">
      <w:r>
        <w:t xml:space="preserve">It should contain an icon for your windows and a program file.  The icon is used in any simulation window created.  </w:t>
      </w:r>
    </w:p>
    <w:p w:rsidR="00CB2205" w:rsidRDefault="00CB2205" w:rsidP="00CB2205">
      <w:r>
        <w:t>The other file is the C# file which actually starts everything up.  A sample file:</w:t>
      </w:r>
    </w:p>
    <w:p w:rsidR="00CB2205" w:rsidRPr="00CB2205" w:rsidRDefault="00CB2205" w:rsidP="00CB2205">
      <w:r>
        <w:rPr>
          <w:noProof/>
        </w:rPr>
        <w:lastRenderedPageBreak/>
        <w:drawing>
          <wp:inline distT="0" distB="0" distL="0" distR="0" wp14:anchorId="57A9AD55" wp14:editId="4746B715">
            <wp:extent cx="5943600" cy="4135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4135120"/>
                    </a:xfrm>
                    <a:prstGeom prst="rect">
                      <a:avLst/>
                    </a:prstGeom>
                  </pic:spPr>
                </pic:pic>
              </a:graphicData>
            </a:graphic>
          </wp:inline>
        </w:drawing>
      </w:r>
    </w:p>
    <w:p w:rsidR="00CB2205" w:rsidRDefault="00CB2205" w:rsidP="00AA2398">
      <w:r>
        <w:t>To make everything work you must create an instance of the Omni Framework.</w:t>
      </w:r>
      <w:r w:rsidR="00E902B4">
        <w:t xml:space="preserve">  This is done on line 36 of the code.  </w:t>
      </w:r>
    </w:p>
    <w:p w:rsidR="00E902B4" w:rsidRDefault="00E902B4" w:rsidP="00AA2398">
      <w:r>
        <w:t>Lines 40 through 48 are used to initialize the engine.  I wrapped the code with the #if DEBUG so that it will switch the DLL’s used depending on whether you are using a Debug or Release build.  The parameters required to initialize the Omni Framework are:</w:t>
      </w:r>
    </w:p>
    <w:p w:rsidR="00E902B4" w:rsidRDefault="00E902B4" w:rsidP="00E902B4">
      <w:pPr>
        <w:pStyle w:val="ListParagraph"/>
        <w:numPr>
          <w:ilvl w:val="0"/>
          <w:numId w:val="2"/>
        </w:numPr>
      </w:pPr>
      <w:r>
        <w:t xml:space="preserve">Commands to be passed to the C++ </w:t>
      </w:r>
      <w:r w:rsidR="002B3460">
        <w:t>DLL</w:t>
      </w:r>
      <w:r>
        <w:t>.</w:t>
      </w:r>
    </w:p>
    <w:p w:rsidR="00E902B4" w:rsidRDefault="00E902B4" w:rsidP="00E902B4">
      <w:pPr>
        <w:pStyle w:val="ListParagraph"/>
        <w:numPr>
          <w:ilvl w:val="0"/>
          <w:numId w:val="2"/>
        </w:numPr>
      </w:pPr>
      <w:r>
        <w:t>The name of the C++ DLL</w:t>
      </w:r>
    </w:p>
    <w:p w:rsidR="00E902B4" w:rsidRDefault="00E902B4" w:rsidP="00E902B4">
      <w:pPr>
        <w:pStyle w:val="ListParagraph"/>
        <w:numPr>
          <w:ilvl w:val="0"/>
          <w:numId w:val="2"/>
        </w:numPr>
      </w:pPr>
      <w:r>
        <w:t>The name of the DLL for the C# business logic for your game</w:t>
      </w:r>
    </w:p>
    <w:p w:rsidR="00E902B4" w:rsidRDefault="00E902B4" w:rsidP="00E902B4">
      <w:pPr>
        <w:pStyle w:val="ListParagraph"/>
        <w:numPr>
          <w:ilvl w:val="0"/>
          <w:numId w:val="2"/>
        </w:numPr>
      </w:pPr>
      <w:r>
        <w:t>The Namespace for your C# DLL</w:t>
      </w:r>
    </w:p>
    <w:p w:rsidR="00E902B4" w:rsidRDefault="00E902B4" w:rsidP="00E902B4">
      <w:pPr>
        <w:pStyle w:val="ListParagraph"/>
        <w:numPr>
          <w:ilvl w:val="0"/>
          <w:numId w:val="2"/>
        </w:numPr>
      </w:pPr>
      <w:r>
        <w:t>And optionally you can specify a directory for the engine to monitor where you can put C# scripts and edit them while the engine is running.  (More on this later.)</w:t>
      </w:r>
    </w:p>
    <w:p w:rsidR="00E902B4" w:rsidRDefault="00E902B4" w:rsidP="00E902B4">
      <w:r>
        <w:t>After the Omni Framework is initialized you have several options.  There are several features available inside the Omni framework that will assist you in developing your game.  They are:</w:t>
      </w:r>
    </w:p>
    <w:p w:rsidR="00E902B4" w:rsidRDefault="00E902B4" w:rsidP="00E902B4">
      <w:pPr>
        <w:pStyle w:val="ListParagraph"/>
        <w:numPr>
          <w:ilvl w:val="0"/>
          <w:numId w:val="3"/>
        </w:numPr>
      </w:pPr>
      <w:r>
        <w:lastRenderedPageBreak/>
        <w:t>Debugging – If this flag is set to true, then all interaction between the C# and C++ will be displayed in the console inside the game.  This is useful when you are trying to figure out why a callback is not working.</w:t>
      </w:r>
    </w:p>
    <w:p w:rsidR="00E902B4" w:rsidRDefault="00E902B4" w:rsidP="00E902B4">
      <w:pPr>
        <w:pStyle w:val="ListParagraph"/>
        <w:numPr>
          <w:ilvl w:val="0"/>
          <w:numId w:val="3"/>
        </w:numPr>
      </w:pPr>
      <w:r>
        <w:t>ScriptExtensions_Allow – This flag turns on or off the runtime compilation functionality of the Omni Framework.  If this is turned on then any C# scripts in the monitored folder (Last Parameter of the Initialization function.) will be compiled any time they changed while the engine is running.</w:t>
      </w:r>
    </w:p>
    <w:p w:rsidR="00E902B4" w:rsidRDefault="0008317F" w:rsidP="00E902B4">
      <w:pPr>
        <w:pStyle w:val="ListParagraph"/>
        <w:numPr>
          <w:ilvl w:val="0"/>
          <w:numId w:val="3"/>
        </w:numPr>
      </w:pPr>
      <w:r>
        <w:t>ScriptExtensions_HandleExceptions – If this flag is enabled than any errors in the C# scripts will be caught by a wrapping Try/Catch block and the error will be displayed in the console.  If this is turned off, any error in the scripts will cause a crash of the engine.</w:t>
      </w:r>
      <w:r>
        <w:br/>
        <w:t>Try/Catch blocks consume memory and CPU time since the .Net CLR must take a snap shot of all the variables and flags prior to executing the code.  Because of this, production C# should handle all possible errors without the use of Try/Catches.  It is highly recommended that this feature is turned off in production games.</w:t>
      </w:r>
    </w:p>
    <w:p w:rsidR="0008317F" w:rsidRDefault="0008317F" w:rsidP="00E902B4">
      <w:pPr>
        <w:pStyle w:val="ListParagraph"/>
        <w:numPr>
          <w:ilvl w:val="0"/>
          <w:numId w:val="3"/>
        </w:numPr>
      </w:pPr>
      <w:r>
        <w:t>DebuggingShowScriptCalls – This flag controls whether or not C++ engine callbacks will be printed in the console.  Once again, very useful for debugging.</w:t>
      </w:r>
    </w:p>
    <w:p w:rsidR="0008317F" w:rsidRDefault="0008317F" w:rsidP="00E902B4">
      <w:pPr>
        <w:pStyle w:val="ListParagraph"/>
        <w:numPr>
          <w:ilvl w:val="0"/>
          <w:numId w:val="3"/>
        </w:numPr>
      </w:pPr>
      <w:r>
        <w:t>WindowIcon – This is the Icon file which will be displayed in the window while your game is running.  Currently it uses the Icon image which is flagged as “Large”.</w:t>
      </w:r>
    </w:p>
    <w:p w:rsidR="0008317F" w:rsidRDefault="0008317F" w:rsidP="0008317F">
      <w:r>
        <w:t xml:space="preserve">Finally, after it is initialized we want to enter a loop and continue to loop until the Omni Framework is no longer running.  </w:t>
      </w:r>
    </w:p>
    <w:p w:rsidR="0008317F" w:rsidRDefault="0008317F" w:rsidP="0008317F">
      <w:r>
        <w:t>Note: Currently it is not possible to create two instances of the Omni Framework.  You can with minor changes to the framework reuse an instance.</w:t>
      </w:r>
    </w:p>
    <w:p w:rsidR="0008317F" w:rsidRDefault="0008317F" w:rsidP="0008317F">
      <w:r>
        <w:t>The Omni Framework can also run in a WPF window, but to stay compliant with mono our example only shows Win</w:t>
      </w:r>
      <w:r w:rsidR="00F33F06">
        <w:t xml:space="preserve">dow </w:t>
      </w:r>
      <w:r>
        <w:t>Forms.</w:t>
      </w:r>
    </w:p>
    <w:p w:rsidR="0008317F" w:rsidRDefault="0008317F">
      <w:r>
        <w:br w:type="page"/>
      </w:r>
    </w:p>
    <w:p w:rsidR="0008317F" w:rsidRDefault="00B10EAD" w:rsidP="00F33F06">
      <w:pPr>
        <w:pStyle w:val="Heading4"/>
      </w:pPr>
      <w:r>
        <w:lastRenderedPageBreak/>
        <w:t>Winterleaf.Engine Project</w:t>
      </w:r>
      <w:r w:rsidR="00314933">
        <w:t xml:space="preserve"> (Omni Framework Engine)</w:t>
      </w:r>
    </w:p>
    <w:p w:rsidR="00B10EAD" w:rsidRDefault="00B10EAD" w:rsidP="00B10EAD">
      <w:r>
        <w:t>This project contains all of the code necessary for communications between the C++ and C#.  Under normal circumstances you should not need to edit the files in this project.  The only time the files are updated is if you need to run the Omni Static Code Generator.</w:t>
      </w:r>
    </w:p>
    <w:p w:rsidR="00B10EAD" w:rsidRDefault="00B10EAD" w:rsidP="00B10EAD">
      <w:r>
        <w:t>There are several folders inside this project, they are:</w:t>
      </w:r>
    </w:p>
    <w:p w:rsidR="00B10EAD" w:rsidRDefault="00B10EAD" w:rsidP="00B10EAD">
      <w:pPr>
        <w:pStyle w:val="ListParagraph"/>
        <w:numPr>
          <w:ilvl w:val="0"/>
          <w:numId w:val="4"/>
        </w:numPr>
      </w:pPr>
      <w:r>
        <w:t>Classes</w:t>
      </w:r>
    </w:p>
    <w:p w:rsidR="00B10EAD" w:rsidRDefault="00B10EAD" w:rsidP="00B10EAD">
      <w:pPr>
        <w:pStyle w:val="ListParagraph"/>
        <w:numPr>
          <w:ilvl w:val="0"/>
          <w:numId w:val="4"/>
        </w:numPr>
      </w:pPr>
      <w:r>
        <w:t>Containers</w:t>
      </w:r>
    </w:p>
    <w:p w:rsidR="00B10EAD" w:rsidRDefault="00B10EAD" w:rsidP="00B10EAD">
      <w:pPr>
        <w:pStyle w:val="ListParagraph"/>
        <w:numPr>
          <w:ilvl w:val="0"/>
          <w:numId w:val="4"/>
        </w:numPr>
      </w:pPr>
      <w:r>
        <w:t>Enums</w:t>
      </w:r>
    </w:p>
    <w:p w:rsidR="00B10EAD" w:rsidRDefault="00B10EAD" w:rsidP="00B10EAD">
      <w:pPr>
        <w:pStyle w:val="ListParagraph"/>
        <w:numPr>
          <w:ilvl w:val="0"/>
          <w:numId w:val="4"/>
        </w:numPr>
      </w:pPr>
      <w:r>
        <w:t>Interfaces</w:t>
      </w:r>
    </w:p>
    <w:p w:rsidR="00B10EAD" w:rsidRDefault="00B10EAD" w:rsidP="00F33F06">
      <w:pPr>
        <w:pStyle w:val="Heading5"/>
      </w:pPr>
      <w:r>
        <w:t>Classes</w:t>
      </w:r>
    </w:p>
    <w:p w:rsidR="00B10EAD" w:rsidRDefault="00B10EAD" w:rsidP="00B10EAD">
      <w:r>
        <w:t xml:space="preserve">The classes folder contains the C# files used by the Omni Framework.  </w:t>
      </w:r>
    </w:p>
    <w:p w:rsidR="00F32A27" w:rsidRPr="00F33F06" w:rsidRDefault="00F32A27" w:rsidP="00F33F06">
      <w:pPr>
        <w:pStyle w:val="ListParagraph"/>
        <w:numPr>
          <w:ilvl w:val="0"/>
          <w:numId w:val="19"/>
        </w:numPr>
        <w:rPr>
          <w:rStyle w:val="Heading4Char"/>
          <w:i w:val="0"/>
          <w:iCs w:val="0"/>
        </w:rPr>
      </w:pPr>
      <w:r w:rsidRPr="00F33F06">
        <w:rPr>
          <w:rStyle w:val="Heading6Char"/>
        </w:rPr>
        <w:t>Dialogs.cs</w:t>
      </w:r>
      <w:r w:rsidRPr="00F33F06">
        <w:rPr>
          <w:rStyle w:val="Heading4Char"/>
          <w:i w:val="0"/>
          <w:iCs w:val="0"/>
        </w:rPr>
        <w:t xml:space="preserve"> </w:t>
      </w:r>
      <w:r w:rsidRPr="00F33F06">
        <w:rPr>
          <w:rStyle w:val="Heading4Char"/>
          <w:iCs w:val="0"/>
          <w:color w:val="auto"/>
        </w:rPr>
        <w:t>– Used to show file dialogs.</w:t>
      </w:r>
    </w:p>
    <w:p w:rsidR="00B10EAD" w:rsidRDefault="00B10EAD" w:rsidP="00F33F06">
      <w:pPr>
        <w:pStyle w:val="ListParagraph"/>
        <w:numPr>
          <w:ilvl w:val="0"/>
          <w:numId w:val="19"/>
        </w:numPr>
      </w:pPr>
      <w:r w:rsidRPr="00F33F06">
        <w:rPr>
          <w:rStyle w:val="Heading6Char"/>
        </w:rPr>
        <w:t>arrayObject</w:t>
      </w:r>
      <w:r w:rsidR="001B36E3" w:rsidRPr="00F33F06">
        <w:rPr>
          <w:rStyle w:val="Heading6Char"/>
        </w:rPr>
        <w:t>.cs</w:t>
      </w:r>
      <w:r>
        <w:t xml:space="preserve"> – Used for providing C# syntactical access to properties of Simulation objects which are defined as Arrays inside the engine.  </w:t>
      </w:r>
    </w:p>
    <w:p w:rsidR="00B10EAD" w:rsidRDefault="00B10EAD" w:rsidP="00F33F06">
      <w:pPr>
        <w:pStyle w:val="ListParagraph"/>
        <w:numPr>
          <w:ilvl w:val="0"/>
          <w:numId w:val="19"/>
        </w:numPr>
      </w:pPr>
      <w:r w:rsidRPr="00F33F06">
        <w:rPr>
          <w:rStyle w:val="Heading6Char"/>
        </w:rPr>
        <w:t>ConsoleInteraction</w:t>
      </w:r>
      <w:r w:rsidR="001B36E3" w:rsidRPr="00F33F06">
        <w:rPr>
          <w:rStyle w:val="Heading6Char"/>
        </w:rPr>
        <w:t>.cs</w:t>
      </w:r>
      <w:r>
        <w:t xml:space="preserve"> – This class provides the C# decoration logic which the Omni framework looks for to determine which functions to expose to the C++ console.</w:t>
      </w:r>
    </w:p>
    <w:p w:rsidR="00B10EAD" w:rsidRDefault="00B10EAD" w:rsidP="00F33F06">
      <w:pPr>
        <w:pStyle w:val="ListParagraph"/>
        <w:numPr>
          <w:ilvl w:val="0"/>
          <w:numId w:val="19"/>
        </w:numPr>
      </w:pPr>
      <w:r w:rsidRPr="00F33F06">
        <w:rPr>
          <w:rStyle w:val="Heading6Char"/>
        </w:rPr>
        <w:t>csFactory</w:t>
      </w:r>
      <w:r w:rsidR="001B36E3" w:rsidRPr="00F33F06">
        <w:rPr>
          <w:rStyle w:val="Heading6Char"/>
        </w:rPr>
        <w:t>.cs</w:t>
      </w:r>
      <w:r>
        <w:t xml:space="preserve"> – This class is used to provide run-time compilation of C# scripts.</w:t>
      </w:r>
    </w:p>
    <w:p w:rsidR="00B10EAD" w:rsidRDefault="00B10EAD" w:rsidP="00F33F06">
      <w:pPr>
        <w:pStyle w:val="ListParagraph"/>
        <w:numPr>
          <w:ilvl w:val="0"/>
          <w:numId w:val="19"/>
        </w:numPr>
      </w:pPr>
      <w:r w:rsidRPr="00F33F06">
        <w:rPr>
          <w:rStyle w:val="Heading6Char"/>
        </w:rPr>
        <w:t>CustomClassDef</w:t>
      </w:r>
      <w:r w:rsidR="001B36E3" w:rsidRPr="00F33F06">
        <w:rPr>
          <w:rStyle w:val="Heading6Char"/>
        </w:rPr>
        <w:t>.cs</w:t>
      </w:r>
      <w:r>
        <w:t xml:space="preserve"> – Internal class used by the Omni Framework to manage the mapping of C# functions and provide a cached reflection of the functions.</w:t>
      </w:r>
    </w:p>
    <w:p w:rsidR="00B10EAD" w:rsidRDefault="00B10EAD" w:rsidP="00F33F06">
      <w:pPr>
        <w:pStyle w:val="ListParagraph"/>
        <w:numPr>
          <w:ilvl w:val="0"/>
          <w:numId w:val="19"/>
        </w:numPr>
      </w:pPr>
      <w:r w:rsidRPr="00F33F06">
        <w:rPr>
          <w:rStyle w:val="Heading6Char"/>
        </w:rPr>
        <w:t>CustomQueue</w:t>
      </w:r>
      <w:r w:rsidR="001B36E3" w:rsidRPr="00F33F06">
        <w:rPr>
          <w:rStyle w:val="Heading6Char"/>
        </w:rPr>
        <w:t>.cs</w:t>
      </w:r>
      <w:r>
        <w:t xml:space="preserve"> </w:t>
      </w:r>
      <w:r w:rsidR="001B36E3">
        <w:t>–</w:t>
      </w:r>
      <w:r>
        <w:t xml:space="preserve"> </w:t>
      </w:r>
      <w:r w:rsidR="001B36E3">
        <w:t>A simple Queue implementation in C# which is designed for performance.</w:t>
      </w:r>
    </w:p>
    <w:p w:rsidR="001B36E3" w:rsidRDefault="001B36E3" w:rsidP="00F33F06">
      <w:pPr>
        <w:pStyle w:val="ListParagraph"/>
        <w:numPr>
          <w:ilvl w:val="0"/>
          <w:numId w:val="19"/>
        </w:numPr>
      </w:pPr>
      <w:r w:rsidRPr="00F33F06">
        <w:rPr>
          <w:rStyle w:val="Heading6Char"/>
        </w:rPr>
        <w:t>IndexingResult.cs</w:t>
      </w:r>
      <w:r>
        <w:t xml:space="preserve"> – Internal class used by the engine to return the found member and global functions generated when a run-time script is compiled and exposed in the engine.</w:t>
      </w:r>
    </w:p>
    <w:p w:rsidR="001B36E3" w:rsidRDefault="001B36E3" w:rsidP="00F33F06">
      <w:pPr>
        <w:pStyle w:val="ListParagraph"/>
        <w:numPr>
          <w:ilvl w:val="0"/>
          <w:numId w:val="19"/>
        </w:numPr>
      </w:pPr>
      <w:r w:rsidRPr="006C5CC9">
        <w:rPr>
          <w:rStyle w:val="Heading5Char"/>
        </w:rPr>
        <w:t>LibraryManager.cs</w:t>
      </w:r>
      <w:r>
        <w:t xml:space="preserve"> – Used to determine if the code is executing on Mono/C# and Window/Linux.  It will use the appropriate method to set up the P/Invokes based on this information.</w:t>
      </w:r>
    </w:p>
    <w:p w:rsidR="001B36E3" w:rsidRDefault="001B36E3" w:rsidP="00F33F06">
      <w:pPr>
        <w:pStyle w:val="ListParagraph"/>
        <w:numPr>
          <w:ilvl w:val="0"/>
          <w:numId w:val="19"/>
        </w:numPr>
      </w:pPr>
      <w:r w:rsidRPr="006C5CC9">
        <w:rPr>
          <w:rStyle w:val="Heading5Char"/>
        </w:rPr>
        <w:t>MyExtensions.cs</w:t>
      </w:r>
      <w:r>
        <w:t xml:space="preserve"> – This class provides C# Extensions for object conversion.  An example would be casting a Point3F to a string and vice-versa.</w:t>
      </w:r>
    </w:p>
    <w:p w:rsidR="001B36E3" w:rsidRDefault="001B36E3" w:rsidP="00F33F06">
      <w:pPr>
        <w:pStyle w:val="ListParagraph"/>
        <w:numPr>
          <w:ilvl w:val="0"/>
          <w:numId w:val="19"/>
        </w:numPr>
      </w:pPr>
      <w:r w:rsidRPr="006C5CC9">
        <w:rPr>
          <w:rStyle w:val="Heading5Char"/>
        </w:rPr>
        <w:t>MyReflections.cs</w:t>
      </w:r>
      <w:r>
        <w:t xml:space="preserve"> – C# doesn’t always know how to cast one type to another.  This class handles all of the details of casting for the engine.  C++ also has some casting that isn’t available to C#, an example of this would be casting a Boolean to a integer, the string “True”/”False” to an integer or a Boolean, etc.</w:t>
      </w:r>
    </w:p>
    <w:p w:rsidR="001B36E3" w:rsidRDefault="001B36E3" w:rsidP="00F33F06">
      <w:pPr>
        <w:pStyle w:val="ListParagraph"/>
        <w:numPr>
          <w:ilvl w:val="0"/>
          <w:numId w:val="19"/>
        </w:numPr>
      </w:pPr>
      <w:r w:rsidRPr="006C5CC9">
        <w:rPr>
          <w:rStyle w:val="Heading5Char"/>
        </w:rPr>
        <w:t>ObjectCreator.cs</w:t>
      </w:r>
      <w:r>
        <w:t xml:space="preserve"> – This class provides a method for creating Simulation objects.</w:t>
      </w:r>
    </w:p>
    <w:p w:rsidR="001B36E3" w:rsidRDefault="001B36E3" w:rsidP="00F33F06">
      <w:pPr>
        <w:pStyle w:val="ListParagraph"/>
        <w:numPr>
          <w:ilvl w:val="0"/>
          <w:numId w:val="19"/>
        </w:numPr>
      </w:pPr>
      <w:r w:rsidRPr="006C5CC9">
        <w:rPr>
          <w:rStyle w:val="Heading5Char"/>
        </w:rPr>
        <w:t>pInvokes.cs</w:t>
      </w:r>
      <w:r>
        <w:t xml:space="preserve"> – This class is used to manage all of the p/Invokes used by the Omni Framework and expose them to developers using the Omni Framework.  It should not be edited and it is automatically updated every time the Omni Static Code generator is used.</w:t>
      </w:r>
    </w:p>
    <w:p w:rsidR="001B36E3" w:rsidRDefault="001B36E3" w:rsidP="00F33F06">
      <w:pPr>
        <w:pStyle w:val="ListParagraph"/>
        <w:numPr>
          <w:ilvl w:val="0"/>
          <w:numId w:val="19"/>
        </w:numPr>
      </w:pPr>
      <w:r w:rsidRPr="006C5CC9">
        <w:rPr>
          <w:rStyle w:val="Heading5Char"/>
        </w:rPr>
        <w:lastRenderedPageBreak/>
        <w:t>ProxyObject.cs</w:t>
      </w:r>
      <w:r>
        <w:t xml:space="preserve"> - In the C++ the lowest Simulation object in the derivation tree is SimObject.  In the Omni framework the lowest object is ProxyObject.  It provides some base member functionality which all SimObject’s expose.</w:t>
      </w:r>
    </w:p>
    <w:p w:rsidR="001B36E3" w:rsidRDefault="001B36E3" w:rsidP="00F33F06">
      <w:pPr>
        <w:pStyle w:val="ListParagraph"/>
        <w:numPr>
          <w:ilvl w:val="0"/>
          <w:numId w:val="19"/>
        </w:numPr>
      </w:pPr>
      <w:r w:rsidRPr="006C5CC9">
        <w:rPr>
          <w:rStyle w:val="Heading5Char"/>
        </w:rPr>
        <w:t>SafeNativeMethods.cs</w:t>
      </w:r>
      <w:r>
        <w:t xml:space="preserve"> – Every p/Invoke is declared in this file.  This file is updated by the Omni Static Code generator.</w:t>
      </w:r>
    </w:p>
    <w:p w:rsidR="001B36E3" w:rsidRDefault="001B36E3" w:rsidP="00F33F06">
      <w:pPr>
        <w:pStyle w:val="ListParagraph"/>
        <w:numPr>
          <w:ilvl w:val="0"/>
          <w:numId w:val="19"/>
        </w:numPr>
      </w:pPr>
      <w:r w:rsidRPr="006C5CC9">
        <w:rPr>
          <w:rStyle w:val="Heading5Char"/>
        </w:rPr>
        <w:t>SingletonCreator.cs</w:t>
      </w:r>
      <w:r>
        <w:t xml:space="preserve"> – Much like the object creator, but used to create Singleton objects.</w:t>
      </w:r>
    </w:p>
    <w:p w:rsidR="001B36E3" w:rsidRDefault="001B36E3" w:rsidP="00F33F06">
      <w:pPr>
        <w:pStyle w:val="ListParagraph"/>
        <w:numPr>
          <w:ilvl w:val="0"/>
          <w:numId w:val="19"/>
        </w:numPr>
      </w:pPr>
      <w:r w:rsidRPr="006C5CC9">
        <w:rPr>
          <w:rStyle w:val="Heading5Char"/>
        </w:rPr>
        <w:t>TypeConverterGeneric.cs</w:t>
      </w:r>
      <w:r>
        <w:t xml:space="preserve"> – This </w:t>
      </w:r>
      <w:r w:rsidR="00B70C0B">
        <w:t xml:space="preserve">template </w:t>
      </w:r>
      <w:r>
        <w:t xml:space="preserve">class provides </w:t>
      </w:r>
      <w:r w:rsidR="00B70C0B">
        <w:t>type conversion helpers used by the Omni Framework to cast object types from strings.</w:t>
      </w:r>
    </w:p>
    <w:p w:rsidR="00B70C0B" w:rsidRDefault="00B70C0B" w:rsidP="00F33F06">
      <w:pPr>
        <w:pStyle w:val="ListParagraph"/>
        <w:numPr>
          <w:ilvl w:val="0"/>
          <w:numId w:val="19"/>
        </w:numPr>
      </w:pPr>
      <w:r w:rsidRPr="006C5CC9">
        <w:rPr>
          <w:rStyle w:val="Heading5Char"/>
        </w:rPr>
        <w:t>xmlOverrideData.cs</w:t>
      </w:r>
      <w:r>
        <w:t xml:space="preserve"> – This class is used by the csFactory.</w:t>
      </w:r>
    </w:p>
    <w:p w:rsidR="00B70C0B" w:rsidRDefault="00B70C0B" w:rsidP="00F33F06">
      <w:pPr>
        <w:pStyle w:val="Heading5"/>
      </w:pPr>
      <w:r>
        <w:t>Containers</w:t>
      </w:r>
    </w:p>
    <w:p w:rsidR="001B36E3" w:rsidRDefault="00B70C0B" w:rsidP="001B36E3">
      <w:pPr>
        <w:pStyle w:val="ListParagraph"/>
      </w:pPr>
      <w:r>
        <w:t>This folder contains the C# implementation of data classes implemented in the C++.</w:t>
      </w:r>
    </w:p>
    <w:p w:rsidR="00B70C0B" w:rsidRDefault="00B70C0B" w:rsidP="00F33F06">
      <w:pPr>
        <w:pStyle w:val="ListParagraph"/>
        <w:numPr>
          <w:ilvl w:val="0"/>
          <w:numId w:val="20"/>
        </w:numPr>
      </w:pPr>
      <w:r w:rsidRPr="006C5CC9">
        <w:rPr>
          <w:rStyle w:val="Heading5Char"/>
        </w:rPr>
        <w:t>AngAxisF</w:t>
      </w:r>
      <w:r>
        <w:t xml:space="preserve"> – Contains an Angle, Axis X, Axis Y, Axis Z as floats</w:t>
      </w:r>
    </w:p>
    <w:p w:rsidR="00B70C0B" w:rsidRDefault="00B70C0B" w:rsidP="00F33F06">
      <w:pPr>
        <w:pStyle w:val="ListParagraph"/>
        <w:numPr>
          <w:ilvl w:val="0"/>
          <w:numId w:val="20"/>
        </w:numPr>
      </w:pPr>
      <w:r w:rsidRPr="006C5CC9">
        <w:rPr>
          <w:rStyle w:val="Heading5Char"/>
        </w:rPr>
        <w:t>Box3F</w:t>
      </w:r>
      <w:r>
        <w:t xml:space="preserve"> – Contains the points in a box as floats. </w:t>
      </w:r>
    </w:p>
    <w:p w:rsidR="00B70C0B" w:rsidRDefault="00B70C0B" w:rsidP="00F33F06">
      <w:pPr>
        <w:pStyle w:val="ListParagraph"/>
        <w:numPr>
          <w:ilvl w:val="0"/>
          <w:numId w:val="20"/>
        </w:numPr>
      </w:pPr>
      <w:r w:rsidRPr="006C5CC9">
        <w:rPr>
          <w:rStyle w:val="Heading5Char"/>
        </w:rPr>
        <w:t>ColorF</w:t>
      </w:r>
      <w:r>
        <w:t xml:space="preserve"> – Contains 3 floats used to determine color.</w:t>
      </w:r>
    </w:p>
    <w:p w:rsidR="00B70C0B" w:rsidRDefault="00B70C0B" w:rsidP="00F33F06">
      <w:pPr>
        <w:pStyle w:val="ListParagraph"/>
        <w:numPr>
          <w:ilvl w:val="0"/>
          <w:numId w:val="20"/>
        </w:numPr>
      </w:pPr>
      <w:r w:rsidRPr="006C5CC9">
        <w:rPr>
          <w:rStyle w:val="Heading5Char"/>
        </w:rPr>
        <w:t>ColorI</w:t>
      </w:r>
      <w:r>
        <w:t xml:space="preserve"> – Contains 3 integers use to determine color.</w:t>
      </w:r>
    </w:p>
    <w:p w:rsidR="00B70C0B" w:rsidRDefault="00B70C0B" w:rsidP="00F33F06">
      <w:pPr>
        <w:pStyle w:val="ListParagraph"/>
        <w:numPr>
          <w:ilvl w:val="0"/>
          <w:numId w:val="20"/>
        </w:numPr>
      </w:pPr>
      <w:r w:rsidRPr="006C5CC9">
        <w:rPr>
          <w:rStyle w:val="Heading5Char"/>
        </w:rPr>
        <w:t>EaseF</w:t>
      </w:r>
      <w:r>
        <w:t xml:space="preserve"> – No Clue</w:t>
      </w:r>
    </w:p>
    <w:p w:rsidR="00B70C0B" w:rsidRDefault="00B70C0B" w:rsidP="00F33F06">
      <w:pPr>
        <w:pStyle w:val="ListParagraph"/>
        <w:numPr>
          <w:ilvl w:val="0"/>
          <w:numId w:val="20"/>
        </w:numPr>
      </w:pPr>
      <w:r w:rsidRPr="006C5CC9">
        <w:rPr>
          <w:rStyle w:val="Heading5Char"/>
        </w:rPr>
        <w:t>MatrixF</w:t>
      </w:r>
      <w:r>
        <w:t xml:space="preserve"> – Contains 3 sets of X, Y, Z coordinates of a matrix as floats.</w:t>
      </w:r>
    </w:p>
    <w:p w:rsidR="00B70C0B" w:rsidRDefault="00B70C0B" w:rsidP="00F33F06">
      <w:pPr>
        <w:pStyle w:val="ListParagraph"/>
        <w:numPr>
          <w:ilvl w:val="0"/>
          <w:numId w:val="20"/>
        </w:numPr>
      </w:pPr>
      <w:r w:rsidRPr="006C5CC9">
        <w:rPr>
          <w:rStyle w:val="Heading5Char"/>
        </w:rPr>
        <w:t>MatrixPositions</w:t>
      </w:r>
      <w:r>
        <w:t xml:space="preserve"> – Contains W, X, Y, Z as floats.</w:t>
      </w:r>
    </w:p>
    <w:p w:rsidR="00B70C0B" w:rsidRDefault="00B70C0B" w:rsidP="00F33F06">
      <w:pPr>
        <w:pStyle w:val="ListParagraph"/>
        <w:numPr>
          <w:ilvl w:val="0"/>
          <w:numId w:val="20"/>
        </w:numPr>
      </w:pPr>
      <w:r w:rsidRPr="006C5CC9">
        <w:rPr>
          <w:rStyle w:val="Heading5Char"/>
        </w:rPr>
        <w:t>Point2F</w:t>
      </w:r>
      <w:r>
        <w:t xml:space="preserve"> – Contains X, Y as floats.</w:t>
      </w:r>
    </w:p>
    <w:p w:rsidR="00B70C0B" w:rsidRDefault="00B70C0B" w:rsidP="00F33F06">
      <w:pPr>
        <w:pStyle w:val="ListParagraph"/>
        <w:numPr>
          <w:ilvl w:val="0"/>
          <w:numId w:val="20"/>
        </w:numPr>
      </w:pPr>
      <w:r w:rsidRPr="006C5CC9">
        <w:rPr>
          <w:rStyle w:val="Heading5Char"/>
        </w:rPr>
        <w:t>Point2I</w:t>
      </w:r>
      <w:r>
        <w:t xml:space="preserve"> – Contains X, Y as integers.</w:t>
      </w:r>
    </w:p>
    <w:p w:rsidR="00B70C0B" w:rsidRDefault="00B70C0B" w:rsidP="00F33F06">
      <w:pPr>
        <w:pStyle w:val="ListParagraph"/>
        <w:numPr>
          <w:ilvl w:val="0"/>
          <w:numId w:val="20"/>
        </w:numPr>
      </w:pPr>
      <w:r w:rsidRPr="006C5CC9">
        <w:rPr>
          <w:rStyle w:val="Heading5Char"/>
        </w:rPr>
        <w:t>Point3F</w:t>
      </w:r>
      <w:r>
        <w:t xml:space="preserve"> – Contains X, Y, Z as floats</w:t>
      </w:r>
    </w:p>
    <w:p w:rsidR="00B70C0B" w:rsidRDefault="00B70C0B" w:rsidP="00F33F06">
      <w:pPr>
        <w:pStyle w:val="ListParagraph"/>
        <w:numPr>
          <w:ilvl w:val="0"/>
          <w:numId w:val="20"/>
        </w:numPr>
      </w:pPr>
      <w:r w:rsidRPr="006C5CC9">
        <w:rPr>
          <w:rStyle w:val="Heading5Char"/>
        </w:rPr>
        <w:t>Point3I</w:t>
      </w:r>
      <w:r>
        <w:t xml:space="preserve"> – Contains X, Y, Z as integers</w:t>
      </w:r>
    </w:p>
    <w:p w:rsidR="00B70C0B" w:rsidRDefault="00B70C0B" w:rsidP="00F33F06">
      <w:pPr>
        <w:pStyle w:val="ListParagraph"/>
        <w:numPr>
          <w:ilvl w:val="0"/>
          <w:numId w:val="20"/>
        </w:numPr>
      </w:pPr>
      <w:r w:rsidRPr="006C5CC9">
        <w:rPr>
          <w:rStyle w:val="Heading5Char"/>
        </w:rPr>
        <w:t>Point4F</w:t>
      </w:r>
      <w:r>
        <w:t xml:space="preserve"> – Contains X, Y, Z, W as floats</w:t>
      </w:r>
    </w:p>
    <w:p w:rsidR="00B70C0B" w:rsidRDefault="00B70C0B" w:rsidP="00F33F06">
      <w:pPr>
        <w:pStyle w:val="ListParagraph"/>
        <w:numPr>
          <w:ilvl w:val="0"/>
          <w:numId w:val="20"/>
        </w:numPr>
      </w:pPr>
      <w:r w:rsidRPr="006C5CC9">
        <w:rPr>
          <w:rStyle w:val="Heading5Char"/>
        </w:rPr>
        <w:t>Polyhedron</w:t>
      </w:r>
      <w:r>
        <w:t xml:space="preserve"> – Contains 4 Point3Fs</w:t>
      </w:r>
    </w:p>
    <w:p w:rsidR="00B70C0B" w:rsidRDefault="00B70C0B" w:rsidP="00F33F06">
      <w:pPr>
        <w:pStyle w:val="ListParagraph"/>
        <w:numPr>
          <w:ilvl w:val="0"/>
          <w:numId w:val="20"/>
        </w:numPr>
      </w:pPr>
      <w:r w:rsidRPr="006C5CC9">
        <w:rPr>
          <w:rStyle w:val="Heading5Char"/>
        </w:rPr>
        <w:t>RectF</w:t>
      </w:r>
      <w:r>
        <w:t xml:space="preserve"> – Contains 2 X, Y positions as float</w:t>
      </w:r>
    </w:p>
    <w:p w:rsidR="00B70C0B" w:rsidRDefault="00B70C0B" w:rsidP="00F33F06">
      <w:pPr>
        <w:pStyle w:val="ListParagraph"/>
        <w:numPr>
          <w:ilvl w:val="0"/>
          <w:numId w:val="20"/>
        </w:numPr>
      </w:pPr>
      <w:r w:rsidRPr="006C5CC9">
        <w:rPr>
          <w:rStyle w:val="Heading5Char"/>
        </w:rPr>
        <w:t>RectI</w:t>
      </w:r>
      <w:r>
        <w:t xml:space="preserve"> – Contains 2 X, Y positions as integers</w:t>
      </w:r>
    </w:p>
    <w:p w:rsidR="00B70C0B" w:rsidRDefault="00B70C0B" w:rsidP="00F33F06">
      <w:pPr>
        <w:pStyle w:val="ListParagraph"/>
        <w:numPr>
          <w:ilvl w:val="0"/>
          <w:numId w:val="20"/>
        </w:numPr>
      </w:pPr>
      <w:r w:rsidRPr="006C5CC9">
        <w:rPr>
          <w:rStyle w:val="Heading5Char"/>
        </w:rPr>
        <w:t>RectSpacingI</w:t>
      </w:r>
      <w:r>
        <w:t xml:space="preserve"> – Contains Bottom, Left, Right, and Top as integers</w:t>
      </w:r>
    </w:p>
    <w:p w:rsidR="00B70C0B" w:rsidRDefault="00B70C0B" w:rsidP="00F33F06">
      <w:pPr>
        <w:pStyle w:val="ListParagraph"/>
        <w:numPr>
          <w:ilvl w:val="0"/>
          <w:numId w:val="20"/>
        </w:numPr>
      </w:pPr>
      <w:r w:rsidRPr="006C5CC9">
        <w:rPr>
          <w:rStyle w:val="Heading5Char"/>
        </w:rPr>
        <w:t>TransformF</w:t>
      </w:r>
      <w:r>
        <w:t xml:space="preserve"> – Contains Orientation (X, Y, Z), Position (X, Y, Z) and Angle as floats.</w:t>
      </w:r>
    </w:p>
    <w:p w:rsidR="00B70C0B" w:rsidRDefault="00B70C0B" w:rsidP="00F33F06">
      <w:pPr>
        <w:pStyle w:val="ListParagraph"/>
        <w:numPr>
          <w:ilvl w:val="0"/>
          <w:numId w:val="20"/>
        </w:numPr>
      </w:pPr>
      <w:r w:rsidRPr="006C5CC9">
        <w:rPr>
          <w:rStyle w:val="Heading5Char"/>
        </w:rPr>
        <w:t>TypeCubemap</w:t>
      </w:r>
      <w:r>
        <w:t xml:space="preserve"> – Used to handle this type defined in the C++</w:t>
      </w:r>
    </w:p>
    <w:p w:rsidR="00B70C0B" w:rsidRDefault="00B70C0B" w:rsidP="00F33F06">
      <w:pPr>
        <w:pStyle w:val="ListParagraph"/>
        <w:numPr>
          <w:ilvl w:val="0"/>
          <w:numId w:val="20"/>
        </w:numPr>
      </w:pPr>
      <w:r w:rsidRPr="006C5CC9">
        <w:rPr>
          <w:rStyle w:val="Heading5Char"/>
        </w:rPr>
        <w:t>TypeImageFileName</w:t>
      </w:r>
      <w:r>
        <w:t xml:space="preserve"> – Used to handle this type defined in the C++</w:t>
      </w:r>
    </w:p>
    <w:p w:rsidR="00B70C0B" w:rsidRDefault="00B70C0B" w:rsidP="00F33F06">
      <w:pPr>
        <w:pStyle w:val="ListParagraph"/>
        <w:numPr>
          <w:ilvl w:val="0"/>
          <w:numId w:val="20"/>
        </w:numPr>
      </w:pPr>
      <w:r w:rsidRPr="006C5CC9">
        <w:rPr>
          <w:rStyle w:val="Heading5Char"/>
        </w:rPr>
        <w:t>TypeMaterialName</w:t>
      </w:r>
      <w:r>
        <w:t xml:space="preserve"> -  Used to handle this type defined in the C++</w:t>
      </w:r>
    </w:p>
    <w:p w:rsidR="00B70C0B" w:rsidRDefault="00B70C0B" w:rsidP="00F33F06">
      <w:pPr>
        <w:pStyle w:val="ListParagraph"/>
        <w:numPr>
          <w:ilvl w:val="0"/>
          <w:numId w:val="20"/>
        </w:numPr>
      </w:pPr>
      <w:r w:rsidRPr="006C5CC9">
        <w:rPr>
          <w:rStyle w:val="Heading5Char"/>
        </w:rPr>
        <w:t>TypeName</w:t>
      </w:r>
      <w:r>
        <w:t xml:space="preserve"> – Used to handle this type defined in the C++</w:t>
      </w:r>
    </w:p>
    <w:p w:rsidR="00B70C0B" w:rsidRDefault="00B70C0B" w:rsidP="00F33F06">
      <w:pPr>
        <w:pStyle w:val="ListParagraph"/>
        <w:numPr>
          <w:ilvl w:val="0"/>
          <w:numId w:val="20"/>
        </w:numPr>
      </w:pPr>
      <w:r w:rsidRPr="006C5CC9">
        <w:rPr>
          <w:rStyle w:val="Heading5Char"/>
        </w:rPr>
        <w:t>TypePrefabFilename</w:t>
      </w:r>
      <w:r>
        <w:t xml:space="preserve"> – Used to handle this type defined in the C++</w:t>
      </w:r>
    </w:p>
    <w:p w:rsidR="00B70C0B" w:rsidRDefault="00B70C0B" w:rsidP="00F33F06">
      <w:pPr>
        <w:pStyle w:val="ListParagraph"/>
        <w:numPr>
          <w:ilvl w:val="0"/>
          <w:numId w:val="20"/>
        </w:numPr>
      </w:pPr>
      <w:r w:rsidRPr="006C5CC9">
        <w:rPr>
          <w:rStyle w:val="Heading5Char"/>
        </w:rPr>
        <w:t>TypeSSFXAmbienceName</w:t>
      </w:r>
      <w:r>
        <w:t xml:space="preserve"> - Used to handle this type defined in the C++</w:t>
      </w:r>
    </w:p>
    <w:p w:rsidR="00B70C0B" w:rsidRDefault="00B70C0B" w:rsidP="00F33F06">
      <w:pPr>
        <w:pStyle w:val="ListParagraph"/>
        <w:numPr>
          <w:ilvl w:val="0"/>
          <w:numId w:val="20"/>
        </w:numPr>
      </w:pPr>
      <w:r w:rsidRPr="006C5CC9">
        <w:rPr>
          <w:rStyle w:val="Heading5Char"/>
        </w:rPr>
        <w:t>TypeSFXDescriptionName</w:t>
      </w:r>
      <w:r>
        <w:t xml:space="preserve"> -</w:t>
      </w:r>
      <w:r w:rsidRPr="00B70C0B">
        <w:t xml:space="preserve"> </w:t>
      </w:r>
      <w:r>
        <w:t>Used to handle this type defined in the C++</w:t>
      </w:r>
    </w:p>
    <w:p w:rsidR="00B70C0B" w:rsidRDefault="00B70C0B" w:rsidP="00F33F06">
      <w:pPr>
        <w:pStyle w:val="ListParagraph"/>
        <w:numPr>
          <w:ilvl w:val="0"/>
          <w:numId w:val="20"/>
        </w:numPr>
      </w:pPr>
      <w:r w:rsidRPr="006C5CC9">
        <w:rPr>
          <w:rStyle w:val="Heading5Char"/>
        </w:rPr>
        <w:t>TypeSFXEnviromentName</w:t>
      </w:r>
      <w:r>
        <w:t xml:space="preserve"> - Used to handle this type defined in the C++</w:t>
      </w:r>
    </w:p>
    <w:p w:rsidR="00B70C0B" w:rsidRDefault="00B70C0B" w:rsidP="00F33F06">
      <w:pPr>
        <w:pStyle w:val="ListParagraph"/>
        <w:numPr>
          <w:ilvl w:val="0"/>
          <w:numId w:val="20"/>
        </w:numPr>
      </w:pPr>
      <w:r w:rsidRPr="006C5CC9">
        <w:rPr>
          <w:rStyle w:val="Heading5Char"/>
        </w:rPr>
        <w:t>TypeSFXParameterName</w:t>
      </w:r>
      <w:r>
        <w:t xml:space="preserve"> -</w:t>
      </w:r>
      <w:r w:rsidRPr="00B70C0B">
        <w:t xml:space="preserve"> </w:t>
      </w:r>
      <w:r>
        <w:t>Used to handle this type defined in the C++</w:t>
      </w:r>
    </w:p>
    <w:p w:rsidR="00B70C0B" w:rsidRDefault="00B70C0B" w:rsidP="00F33F06">
      <w:pPr>
        <w:pStyle w:val="ListParagraph"/>
        <w:numPr>
          <w:ilvl w:val="0"/>
          <w:numId w:val="20"/>
        </w:numPr>
      </w:pPr>
      <w:r w:rsidRPr="006C5CC9">
        <w:rPr>
          <w:rStyle w:val="Heading5Char"/>
        </w:rPr>
        <w:t>TypeSFXSourceName</w:t>
      </w:r>
      <w:r>
        <w:t xml:space="preserve"> -</w:t>
      </w:r>
      <w:r w:rsidRPr="00B70C0B">
        <w:t xml:space="preserve"> </w:t>
      </w:r>
      <w:r>
        <w:t>Used to handle this type defined in the C++</w:t>
      </w:r>
    </w:p>
    <w:p w:rsidR="00B70C0B" w:rsidRDefault="00B70C0B" w:rsidP="00F33F06">
      <w:pPr>
        <w:pStyle w:val="ListParagraph"/>
        <w:numPr>
          <w:ilvl w:val="0"/>
          <w:numId w:val="20"/>
        </w:numPr>
      </w:pPr>
      <w:r w:rsidRPr="006C5CC9">
        <w:rPr>
          <w:rStyle w:val="Heading5Char"/>
        </w:rPr>
        <w:lastRenderedPageBreak/>
        <w:t>TypeSFXStateName</w:t>
      </w:r>
      <w:r>
        <w:t xml:space="preserve"> - Used to handle this type defined in the C++</w:t>
      </w:r>
    </w:p>
    <w:p w:rsidR="00B70C0B" w:rsidRDefault="00B70C0B" w:rsidP="00F33F06">
      <w:pPr>
        <w:pStyle w:val="ListParagraph"/>
        <w:numPr>
          <w:ilvl w:val="0"/>
          <w:numId w:val="20"/>
        </w:numPr>
      </w:pPr>
      <w:r w:rsidRPr="006C5CC9">
        <w:rPr>
          <w:rStyle w:val="Heading5Char"/>
        </w:rPr>
        <w:t>TypeSFXTractName</w:t>
      </w:r>
      <w:r>
        <w:t xml:space="preserve"> - Used to handle this type defined in the C++</w:t>
      </w:r>
    </w:p>
    <w:p w:rsidR="00B70C0B" w:rsidRDefault="00B70C0B" w:rsidP="00F33F06">
      <w:pPr>
        <w:pStyle w:val="ListParagraph"/>
        <w:numPr>
          <w:ilvl w:val="0"/>
          <w:numId w:val="20"/>
        </w:numPr>
      </w:pPr>
      <w:r w:rsidRPr="006C5CC9">
        <w:rPr>
          <w:rStyle w:val="Heading5Char"/>
        </w:rPr>
        <w:t>TypeShapeFilename</w:t>
      </w:r>
      <w:r>
        <w:t xml:space="preserve"> - Used to handle this type defined in the C++</w:t>
      </w:r>
    </w:p>
    <w:p w:rsidR="00B70C0B" w:rsidRDefault="00B70C0B" w:rsidP="00F33F06">
      <w:pPr>
        <w:pStyle w:val="ListParagraph"/>
        <w:numPr>
          <w:ilvl w:val="0"/>
          <w:numId w:val="20"/>
        </w:numPr>
      </w:pPr>
      <w:r w:rsidRPr="006C5CC9">
        <w:rPr>
          <w:rStyle w:val="Heading5Char"/>
        </w:rPr>
        <w:t>TypeStringBase</w:t>
      </w:r>
      <w:r>
        <w:t xml:space="preserve"> - Used to handle this type defined in the C++</w:t>
      </w:r>
    </w:p>
    <w:p w:rsidR="00B70C0B" w:rsidRDefault="00B70C0B" w:rsidP="00F33F06">
      <w:pPr>
        <w:pStyle w:val="ListParagraph"/>
        <w:numPr>
          <w:ilvl w:val="0"/>
          <w:numId w:val="20"/>
        </w:numPr>
      </w:pPr>
      <w:r w:rsidRPr="006C5CC9">
        <w:rPr>
          <w:rStyle w:val="Heading5Char"/>
        </w:rPr>
        <w:t>TypeTerrainMaterialName</w:t>
      </w:r>
      <w:r>
        <w:t xml:space="preserve"> - Used to handle this type defined in the C++</w:t>
      </w:r>
    </w:p>
    <w:p w:rsidR="00B70C0B" w:rsidRDefault="0080100B" w:rsidP="00F33F06">
      <w:pPr>
        <w:pStyle w:val="ListParagraph"/>
        <w:numPr>
          <w:ilvl w:val="0"/>
          <w:numId w:val="20"/>
        </w:numPr>
      </w:pPr>
      <w:r w:rsidRPr="006C5CC9">
        <w:rPr>
          <w:rStyle w:val="Heading5Char"/>
        </w:rPr>
        <w:t>Vector</w:t>
      </w:r>
      <w:r>
        <w:t xml:space="preserve"> – The C++ engine supports three types of vectors.  (Integer, Float, and Boolean)   This class simplifies accessing them via C#.</w:t>
      </w:r>
    </w:p>
    <w:p w:rsidR="0080100B" w:rsidRDefault="006C5CC9" w:rsidP="00F33F06">
      <w:pPr>
        <w:pStyle w:val="Heading5"/>
      </w:pPr>
      <w:r>
        <w:t>Enumerations</w:t>
      </w:r>
    </w:p>
    <w:p w:rsidR="0080100B" w:rsidRDefault="0080100B" w:rsidP="0080100B">
      <w:r>
        <w:t>This folder contains the enumerations exposed in the C++ console in C#.</w:t>
      </w:r>
    </w:p>
    <w:p w:rsidR="0080100B" w:rsidRDefault="0080100B" w:rsidP="00F33F06">
      <w:pPr>
        <w:pStyle w:val="ListParagraph"/>
        <w:numPr>
          <w:ilvl w:val="0"/>
          <w:numId w:val="21"/>
        </w:numPr>
      </w:pPr>
      <w:r w:rsidRPr="006C5CC9">
        <w:rPr>
          <w:rStyle w:val="Heading5Char"/>
        </w:rPr>
        <w:t>domUpAxisType</w:t>
      </w:r>
      <w:r>
        <w:t xml:space="preserve"> – Enumeration for the TSStatic maskbits.</w:t>
      </w:r>
    </w:p>
    <w:p w:rsidR="0080100B" w:rsidRDefault="0080100B" w:rsidP="00F33F06">
      <w:pPr>
        <w:pStyle w:val="ListParagraph"/>
        <w:numPr>
          <w:ilvl w:val="0"/>
          <w:numId w:val="21"/>
        </w:numPr>
      </w:pPr>
      <w:r w:rsidRPr="006C5CC9">
        <w:rPr>
          <w:rStyle w:val="Heading5Char"/>
        </w:rPr>
        <w:t>GuiGraphType</w:t>
      </w:r>
      <w:r>
        <w:t xml:space="preserve"> – Graphic enumeration.</w:t>
      </w:r>
    </w:p>
    <w:p w:rsidR="0080100B" w:rsidRDefault="0080100B" w:rsidP="00F33F06">
      <w:pPr>
        <w:pStyle w:val="ListParagraph"/>
        <w:numPr>
          <w:ilvl w:val="0"/>
          <w:numId w:val="21"/>
        </w:numPr>
      </w:pPr>
      <w:r w:rsidRPr="006C5CC9">
        <w:rPr>
          <w:rStyle w:val="Heading5Char"/>
        </w:rPr>
        <w:t>SceneObjectTypes</w:t>
      </w:r>
      <w:r>
        <w:t xml:space="preserve"> – All object type masks in the engine.</w:t>
      </w:r>
    </w:p>
    <w:p w:rsidR="0080100B" w:rsidRDefault="0080100B" w:rsidP="00F33F06">
      <w:pPr>
        <w:pStyle w:val="ListParagraph"/>
        <w:numPr>
          <w:ilvl w:val="0"/>
          <w:numId w:val="21"/>
        </w:numPr>
      </w:pPr>
      <w:r w:rsidRPr="006C5CC9">
        <w:rPr>
          <w:rStyle w:val="Heading5Char"/>
        </w:rPr>
        <w:t>T3D_Enums</w:t>
      </w:r>
      <w:r>
        <w:t xml:space="preserve"> – This file is generated by the Omni Static Code Generator.  It exposes all of the C++ console types in a format that is friendly with C#.</w:t>
      </w:r>
    </w:p>
    <w:p w:rsidR="0080100B" w:rsidRDefault="003B21CC" w:rsidP="00F33F06">
      <w:pPr>
        <w:pStyle w:val="Heading5"/>
      </w:pPr>
      <w:r>
        <w:t>Interfaces</w:t>
      </w:r>
    </w:p>
    <w:p w:rsidR="0080100B" w:rsidRDefault="003B21CC" w:rsidP="0080100B">
      <w:r>
        <w:t>This folder holds all class interfaces used in the Omni Framework.</w:t>
      </w:r>
    </w:p>
    <w:p w:rsidR="003B21CC" w:rsidRDefault="003B21CC" w:rsidP="00F33F06">
      <w:pPr>
        <w:pStyle w:val="ListParagraph"/>
        <w:numPr>
          <w:ilvl w:val="0"/>
          <w:numId w:val="22"/>
        </w:numPr>
      </w:pPr>
      <w:r w:rsidRPr="003B21CC">
        <w:rPr>
          <w:rStyle w:val="Heading4Char"/>
        </w:rPr>
        <w:t>iEnum</w:t>
      </w:r>
      <w:r>
        <w:t xml:space="preserve"> – An enumeration which all custom enumerations support for automation inside the Omni Framework.</w:t>
      </w:r>
    </w:p>
    <w:p w:rsidR="003B21CC" w:rsidRDefault="003B21CC" w:rsidP="00F33F06">
      <w:pPr>
        <w:pStyle w:val="Heading5"/>
      </w:pPr>
      <w:r>
        <w:t>Remaining files in the Winterleaf.Engine</w:t>
      </w:r>
    </w:p>
    <w:p w:rsidR="003B21CC" w:rsidRDefault="00BB42F2" w:rsidP="00BB42F2">
      <w:pPr>
        <w:pStyle w:val="ListParagraph"/>
        <w:numPr>
          <w:ilvl w:val="0"/>
          <w:numId w:val="9"/>
        </w:numPr>
      </w:pPr>
      <w:r w:rsidRPr="006C5CC9">
        <w:rPr>
          <w:rStyle w:val="Heading5Char"/>
        </w:rPr>
        <w:t>Omni.Auto.cs</w:t>
      </w:r>
      <w:r>
        <w:t xml:space="preserve"> – This file is autogenerated using the Omni Static Code Generator.  It contains the wrappers for all the P/Invokes inside the engine.</w:t>
      </w:r>
    </w:p>
    <w:p w:rsidR="00BB42F2" w:rsidRDefault="00BB42F2" w:rsidP="00BB42F2">
      <w:pPr>
        <w:pStyle w:val="ListParagraph"/>
        <w:numPr>
          <w:ilvl w:val="0"/>
          <w:numId w:val="9"/>
        </w:numPr>
      </w:pPr>
      <w:r w:rsidRPr="006C5CC9">
        <w:rPr>
          <w:rStyle w:val="Heading5Char"/>
        </w:rPr>
        <w:t>Omni.Console.cs</w:t>
      </w:r>
      <w:r>
        <w:t xml:space="preserve"> – This file contains custom implementations for getting/setting values inside the engine.  This code is pretty static and is not regenerated when the Omni Static Code Generator is run.</w:t>
      </w:r>
    </w:p>
    <w:p w:rsidR="00BB42F2" w:rsidRDefault="00BB42F2" w:rsidP="00BB42F2">
      <w:pPr>
        <w:pStyle w:val="ListParagraph"/>
        <w:numPr>
          <w:ilvl w:val="0"/>
          <w:numId w:val="9"/>
        </w:numPr>
      </w:pPr>
      <w:r w:rsidRPr="006C5CC9">
        <w:rPr>
          <w:rStyle w:val="Heading5Char"/>
        </w:rPr>
        <w:t>Omni.cs</w:t>
      </w:r>
      <w:r>
        <w:t xml:space="preserve"> – The heart of the Omni Framework, this file is the coordinator for all objects and management of the Omni  C++ DLL.  It contains the logic for passing data back and forth between the C++ and C#.</w:t>
      </w:r>
    </w:p>
    <w:p w:rsidR="00BB42F2" w:rsidRDefault="00BB42F2" w:rsidP="00F33F06">
      <w:pPr>
        <w:pStyle w:val="Heading4"/>
      </w:pPr>
      <w:r>
        <w:t>Winterleaf.Demo.Full or Winterleaf.Demo.Empty</w:t>
      </w:r>
    </w:p>
    <w:p w:rsidR="00BB42F2" w:rsidRDefault="00BB42F2" w:rsidP="00BB42F2">
      <w:r>
        <w:t>This project contains the unique business logic that runs the game.  It is completely object oriented.  There is a base file and folder structure that is required for the project to work with the Omni Framework.</w:t>
      </w:r>
    </w:p>
    <w:p w:rsidR="006C5CC9" w:rsidRDefault="006C5CC9" w:rsidP="00BB42F2"/>
    <w:p w:rsidR="00314933" w:rsidRDefault="00314933">
      <w:pPr>
        <w:rPr>
          <w:rFonts w:asciiTheme="majorHAnsi" w:eastAsiaTheme="majorEastAsia" w:hAnsiTheme="majorHAnsi" w:cstheme="majorBidi"/>
          <w:b/>
          <w:bCs/>
          <w:color w:val="4F81BD" w:themeColor="accent1"/>
          <w:sz w:val="26"/>
          <w:szCs w:val="26"/>
        </w:rPr>
      </w:pPr>
      <w:r>
        <w:br w:type="page"/>
      </w:r>
    </w:p>
    <w:p w:rsidR="00F33F06" w:rsidRDefault="00F33F06" w:rsidP="00355880">
      <w:pPr>
        <w:pStyle w:val="Heading3"/>
      </w:pPr>
      <w:bookmarkStart w:id="21" w:name="_Toc389213103"/>
      <w:r w:rsidRPr="00F33F06">
        <w:lastRenderedPageBreak/>
        <w:t>&lt;Project Name&gt;.sln Solution</w:t>
      </w:r>
      <w:bookmarkEnd w:id="21"/>
    </w:p>
    <w:p w:rsidR="00EF35BF" w:rsidRDefault="00F33F06" w:rsidP="00F33F06">
      <w:r>
        <w:t xml:space="preserve">This solution is Winterleaf Entertainment’s branch of the MIT T3D engine </w:t>
      </w:r>
      <w:r w:rsidR="001D1BBC">
        <w:t>SDK</w:t>
      </w:r>
      <w:r>
        <w:t>.</w:t>
      </w:r>
      <w:r w:rsidR="00EF35BF">
        <w:t xml:space="preserve">  Full documentation on this solution can be found at </w:t>
      </w:r>
      <w:hyperlink r:id="rId39" w:history="1">
        <w:r w:rsidR="00EF35BF" w:rsidRPr="00C70291">
          <w:rPr>
            <w:rStyle w:val="Hyperlink"/>
          </w:rPr>
          <w:t>http://www.garagegames.com</w:t>
        </w:r>
      </w:hyperlink>
      <w:r w:rsidR="00EF35BF">
        <w:t xml:space="preserve">.  </w:t>
      </w:r>
      <w:r w:rsidR="00B93EEC">
        <w:t>This solution contains all of the C++ source code used in the rendering engine which the OMNI Framework encapsulates.</w:t>
      </w:r>
      <w:r w:rsidR="001D1BBC">
        <w:t xml:space="preserve">  </w:t>
      </w:r>
    </w:p>
    <w:p w:rsidR="001D1BBC" w:rsidRDefault="001D1BBC" w:rsidP="00F33F06">
      <w:r>
        <w:t>After you create your own project and open this solution you will see a project called “&lt;Project Name&gt; DLL”  This C++ project is the branched C++ MIT T3D Engine code.</w:t>
      </w:r>
    </w:p>
    <w:p w:rsidR="001D1BBC" w:rsidRDefault="001D1BBC" w:rsidP="00F33F06"/>
    <w:p w:rsidR="00EF35BF" w:rsidRDefault="001D1BBC" w:rsidP="00F33F06">
      <w:r>
        <w:rPr>
          <w:noProof/>
        </w:rPr>
        <w:drawing>
          <wp:inline distT="0" distB="0" distL="0" distR="0" wp14:anchorId="12B8E900" wp14:editId="5E48C016">
            <wp:extent cx="2152650" cy="3276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52650" cy="3276600"/>
                    </a:xfrm>
                    <a:prstGeom prst="rect">
                      <a:avLst/>
                    </a:prstGeom>
                  </pic:spPr>
                </pic:pic>
              </a:graphicData>
            </a:graphic>
          </wp:inline>
        </w:drawing>
      </w:r>
    </w:p>
    <w:p w:rsidR="001D1BBC" w:rsidRDefault="00F33F06">
      <w:r w:rsidRPr="00F33F06">
        <w:br w:type="page"/>
      </w:r>
    </w:p>
    <w:p w:rsidR="00F33F06" w:rsidRDefault="001D1BBC" w:rsidP="00355880">
      <w:pPr>
        <w:pStyle w:val="Heading3"/>
      </w:pPr>
      <w:bookmarkStart w:id="22" w:name="_Toc389213104"/>
      <w:r>
        <w:lastRenderedPageBreak/>
        <w:t>Omni Live Scripts</w:t>
      </w:r>
      <w:r w:rsidR="00F63A37">
        <w:t xml:space="preserve"> Solution</w:t>
      </w:r>
      <w:bookmarkEnd w:id="22"/>
    </w:p>
    <w:p w:rsidR="001D1BBC" w:rsidRDefault="001D1BBC">
      <w:r>
        <w:t>The only project in this solution is “Winterleaf.Demo.LiveScripts”.  The purpose of this solution is to simplify and provide intellesense for writing code which can be re-compiled while the engine is running so that you do not have to stop and restart the engine every time you wish to fix something.</w:t>
      </w:r>
    </w:p>
    <w:p w:rsidR="001D1BBC" w:rsidRDefault="001D1BBC">
      <w:r>
        <w:t>There are three examples of how live scripts work in this project.</w:t>
      </w:r>
    </w:p>
    <w:p w:rsidR="001D1BBC" w:rsidRDefault="001D1BBC">
      <w:r>
        <w:rPr>
          <w:noProof/>
        </w:rPr>
        <w:drawing>
          <wp:inline distT="0" distB="0" distL="0" distR="0" wp14:anchorId="1A9374CC" wp14:editId="7A3D7D34">
            <wp:extent cx="2066925" cy="245745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066925" cy="2457450"/>
                    </a:xfrm>
                    <a:prstGeom prst="rect">
                      <a:avLst/>
                    </a:prstGeom>
                  </pic:spPr>
                </pic:pic>
              </a:graphicData>
            </a:graphic>
          </wp:inline>
        </w:drawing>
      </w:r>
    </w:p>
    <w:p w:rsidR="00F63A37" w:rsidRDefault="00F63A37">
      <w:r>
        <w:t>The three examples are:</w:t>
      </w:r>
    </w:p>
    <w:p w:rsidR="00F63A37" w:rsidRDefault="00F63A37" w:rsidP="00F63A37">
      <w:pPr>
        <w:pStyle w:val="ListParagraph"/>
        <w:numPr>
          <w:ilvl w:val="0"/>
          <w:numId w:val="23"/>
        </w:numPr>
      </w:pPr>
      <w:r>
        <w:t>Extending the Player Object (coPlayer folder)</w:t>
      </w:r>
    </w:p>
    <w:p w:rsidR="00F63A37" w:rsidRDefault="00F63A37" w:rsidP="00F63A37">
      <w:pPr>
        <w:pStyle w:val="ListParagraph"/>
        <w:numPr>
          <w:ilvl w:val="0"/>
          <w:numId w:val="23"/>
        </w:numPr>
      </w:pPr>
      <w:r>
        <w:t>Creating a custom “HealthPack” proxy object based off of the stock “HealthPack” (CustomHealthpack folder)</w:t>
      </w:r>
    </w:p>
    <w:p w:rsidR="00F63A37" w:rsidRDefault="00F63A37" w:rsidP="00F63A37">
      <w:pPr>
        <w:pStyle w:val="ListParagraph"/>
        <w:numPr>
          <w:ilvl w:val="0"/>
          <w:numId w:val="23"/>
        </w:numPr>
      </w:pPr>
      <w:r>
        <w:t>A custom “NPC” proxy object based off the base “NPC” object.  (NPC Folder)</w:t>
      </w:r>
    </w:p>
    <w:p w:rsidR="00F63A37" w:rsidRDefault="00F63A37" w:rsidP="00F63A37">
      <w:r>
        <w:t>The files are not compiled into a DLL and included in the engine at run-time, but instead they are read by the engine at run-time and are compiled into in-memory types.  These types can then be used just like any other object except they can be recompiled in memory at any time by just re-saving the source code or XML.</w:t>
      </w:r>
    </w:p>
    <w:p w:rsidR="001D1BBC" w:rsidRDefault="001D1BBC"/>
    <w:p w:rsidR="001D1BBC" w:rsidRPr="001D1BBC" w:rsidRDefault="001D1BBC" w:rsidP="001D1BBC"/>
    <w:p w:rsidR="00F63A37" w:rsidRDefault="00F63A37">
      <w:pPr>
        <w:rPr>
          <w:rFonts w:asciiTheme="majorHAnsi" w:eastAsiaTheme="majorEastAsia" w:hAnsiTheme="majorHAnsi" w:cstheme="majorBidi"/>
          <w:b/>
          <w:bCs/>
          <w:color w:val="4F81BD" w:themeColor="accent1"/>
          <w:sz w:val="26"/>
          <w:szCs w:val="26"/>
        </w:rPr>
      </w:pPr>
      <w:r>
        <w:br w:type="page"/>
      </w:r>
    </w:p>
    <w:p w:rsidR="00E0458B" w:rsidRDefault="00DB030E" w:rsidP="00355880">
      <w:pPr>
        <w:pStyle w:val="Heading2"/>
      </w:pPr>
      <w:bookmarkStart w:id="23" w:name="_Toc389213105"/>
      <w:r>
        <w:lastRenderedPageBreak/>
        <w:t xml:space="preserve">Static Code Generator  - </w:t>
      </w:r>
      <w:r w:rsidR="00355880">
        <w:t>Update the Omni Framework Code</w:t>
      </w:r>
      <w:bookmarkEnd w:id="23"/>
      <w:r w:rsidR="00355880">
        <w:t xml:space="preserve"> </w:t>
      </w:r>
    </w:p>
    <w:p w:rsidR="00355880" w:rsidRDefault="00355880">
      <w:r>
        <w:t xml:space="preserve">This section will discuss how you update the Omni Framework C# and C++ code.  This process needs to be repeated every time you modify the C++ MIT T3D project.  </w:t>
      </w:r>
    </w:p>
    <w:p w:rsidR="00232A05" w:rsidRDefault="00355880">
      <w:r>
        <w:t>For more advanced usages of the Omni T3D Engine you will find that you have to modify the C++ MIT T3D code base.  This could be for many reasons including adding a new SimObjects, console functions, etc.  Sooner or later at some point you will need to dig into the C++ code to customize it for your particular game.</w:t>
      </w:r>
    </w:p>
    <w:p w:rsidR="00736656" w:rsidRDefault="00355880">
      <w:r>
        <w:t xml:space="preserve">When this happens, if you do not re-run the Static Code Generator, your C# proxy objects will become out of sync with the C++ objects.  This program parses the entire MIT T3D </w:t>
      </w:r>
      <w:r w:rsidR="00736656">
        <w:t xml:space="preserve">engine source code and extracts information about the objects, variables, intellesence, enumerations, etc.  </w:t>
      </w:r>
    </w:p>
    <w:p w:rsidR="00736656" w:rsidRDefault="00736656">
      <w:r>
        <w:t>The Static Code Anaylzer WILL NOT overwrite your custom code, the code has been structured in a format so that it can be regenerated at any time without modifying/erasing custom logic you added to the C# Game Logic Project (Controller).</w:t>
      </w:r>
    </w:p>
    <w:p w:rsidR="00355880" w:rsidRDefault="00736656">
      <w:r>
        <w:t>This program is provided in two formats, one is a standalone application and the other is a Visual Studio extension.  Both of which are installed during Chapter 2.</w:t>
      </w:r>
    </w:p>
    <w:p w:rsidR="008A4CC2" w:rsidRPr="008A4CC2" w:rsidRDefault="008A4CC2" w:rsidP="008A4CC2">
      <w:pPr>
        <w:rPr>
          <w:b/>
        </w:rPr>
      </w:pPr>
      <w:r w:rsidRPr="008A4CC2">
        <w:rPr>
          <w:b/>
        </w:rPr>
        <w:t>Important: If you are using the “Free” versions of Microsoft Visual Studio, you will need to use the stand-alone version of the Static Code Anaylizer.</w:t>
      </w:r>
    </w:p>
    <w:p w:rsidR="008A4CC2" w:rsidRDefault="008A4CC2"/>
    <w:p w:rsidR="00DB030E" w:rsidRDefault="00DB030E">
      <w:pPr>
        <w:rPr>
          <w:rFonts w:asciiTheme="majorHAnsi" w:eastAsiaTheme="majorEastAsia" w:hAnsiTheme="majorHAnsi" w:cstheme="majorBidi"/>
          <w:b/>
          <w:bCs/>
          <w:color w:val="4F81BD" w:themeColor="accent1"/>
          <w:sz w:val="26"/>
          <w:szCs w:val="26"/>
        </w:rPr>
      </w:pPr>
      <w:r>
        <w:br w:type="page"/>
      </w:r>
    </w:p>
    <w:p w:rsidR="008A4CC2" w:rsidRDefault="00DB030E" w:rsidP="008A4CC2">
      <w:pPr>
        <w:pStyle w:val="Heading2"/>
      </w:pPr>
      <w:bookmarkStart w:id="24" w:name="_Toc389213106"/>
      <w:r>
        <w:lastRenderedPageBreak/>
        <w:t>Static Code Generator (</w:t>
      </w:r>
      <w:r w:rsidR="008A4CC2">
        <w:t>Visual Studio Extension</w:t>
      </w:r>
      <w:r>
        <w:t>)</w:t>
      </w:r>
      <w:bookmarkEnd w:id="24"/>
    </w:p>
    <w:p w:rsidR="008A4CC2" w:rsidRPr="008A4CC2" w:rsidRDefault="008A4CC2" w:rsidP="008A4CC2">
      <w:r>
        <w:t>This section explains how to use the Visual Studio Extension provided by Winterleaf Entertainment to run the Static Code Generator</w:t>
      </w:r>
      <w:r w:rsidR="00DB030E">
        <w:t xml:space="preserve"> Visual Studio Extension</w:t>
      </w:r>
      <w:r>
        <w:t>.</w:t>
      </w:r>
    </w:p>
    <w:p w:rsidR="00736656" w:rsidRDefault="00736656" w:rsidP="008A4CC2">
      <w:pPr>
        <w:pStyle w:val="Heading3"/>
      </w:pPr>
      <w:bookmarkStart w:id="25" w:name="_Toc389213107"/>
      <w:r>
        <w:t>Step 1, Check out the source code (if applicable)</w:t>
      </w:r>
      <w:bookmarkEnd w:id="25"/>
    </w:p>
    <w:p w:rsidR="00736656" w:rsidRDefault="00736656" w:rsidP="00736656">
      <w:r>
        <w:t xml:space="preserve">If you are using a source control plugin such as Microsoft Team Foundation Server or any other Source Control solution which makes the files read-only, you must check out the entire </w:t>
      </w:r>
      <w:r w:rsidRPr="00DB030E">
        <w:rPr>
          <w:b/>
        </w:rPr>
        <w:t>“engine\source”</w:t>
      </w:r>
      <w:r>
        <w:t xml:space="preserve"> folder.  The Static Code Analyzer will not only need to read these files but also append code to the end of them.</w:t>
      </w:r>
    </w:p>
    <w:p w:rsidR="00736656" w:rsidRDefault="00736656" w:rsidP="00736656">
      <w:r>
        <w:t>If you are using the stand-alone version of the Static Code Analyzer you will also need to check out the following folders in the game folder:</w:t>
      </w:r>
    </w:p>
    <w:p w:rsidR="00736656" w:rsidRPr="00736656" w:rsidRDefault="00736656" w:rsidP="00736656">
      <w:pPr>
        <w:pStyle w:val="ListParagraph"/>
        <w:numPr>
          <w:ilvl w:val="0"/>
          <w:numId w:val="25"/>
        </w:numPr>
        <w:rPr>
          <w:b/>
        </w:rPr>
      </w:pPr>
      <w:r w:rsidRPr="00736656">
        <w:rPr>
          <w:b/>
        </w:rPr>
        <w:t>“My Projects/&lt;Game Name&gt;/Winterleaf.Demo.Full”</w:t>
      </w:r>
    </w:p>
    <w:p w:rsidR="00736656" w:rsidRPr="00736656" w:rsidRDefault="00736656" w:rsidP="00736656">
      <w:pPr>
        <w:pStyle w:val="ListParagraph"/>
        <w:numPr>
          <w:ilvl w:val="0"/>
          <w:numId w:val="25"/>
        </w:numPr>
        <w:rPr>
          <w:b/>
        </w:rPr>
      </w:pPr>
      <w:r w:rsidRPr="00736656">
        <w:rPr>
          <w:b/>
        </w:rPr>
        <w:t>“My Projects/&lt;Game Name&gt;/Winterleaf.Engine.Omni”</w:t>
      </w:r>
    </w:p>
    <w:p w:rsidR="00736656" w:rsidRDefault="008A4CC2" w:rsidP="008A4CC2">
      <w:pPr>
        <w:pStyle w:val="Heading3"/>
      </w:pPr>
      <w:bookmarkStart w:id="26" w:name="_Toc389213108"/>
      <w:r>
        <w:t>Step 2, Open the “Omni Framework Solution”</w:t>
      </w:r>
      <w:bookmarkEnd w:id="26"/>
    </w:p>
    <w:p w:rsidR="008A4CC2" w:rsidRDefault="008A4CC2" w:rsidP="008A4CC2">
      <w:r>
        <w:t xml:space="preserve">Go to the </w:t>
      </w:r>
      <w:r w:rsidRPr="008A4CC2">
        <w:rPr>
          <w:b/>
        </w:rPr>
        <w:t>“c:\Omni\My Projects\&lt;Game Name&gt;\buildFiles\VisualStudio 2010”</w:t>
      </w:r>
      <w:r>
        <w:t xml:space="preserve"> folder</w:t>
      </w:r>
    </w:p>
    <w:p w:rsidR="008A4CC2" w:rsidRDefault="008A4CC2" w:rsidP="008A4CC2">
      <w:pPr>
        <w:rPr>
          <w:b/>
        </w:rPr>
      </w:pPr>
      <w:r>
        <w:t xml:space="preserve">Open the solution </w:t>
      </w:r>
      <w:r w:rsidRPr="008A4CC2">
        <w:rPr>
          <w:b/>
        </w:rPr>
        <w:t>“Omni Framework.sln”</w:t>
      </w:r>
    </w:p>
    <w:p w:rsidR="008A4CC2" w:rsidRDefault="008A4CC2" w:rsidP="008A4CC2">
      <w:pPr>
        <w:pStyle w:val="Heading3"/>
      </w:pPr>
      <w:bookmarkStart w:id="27" w:name="_Toc389213109"/>
      <w:r>
        <w:t>Step 3, Open the Static Code Generator Extension</w:t>
      </w:r>
      <w:bookmarkEnd w:id="27"/>
    </w:p>
    <w:p w:rsidR="008A4CC2" w:rsidRPr="008A4CC2" w:rsidRDefault="008A4CC2" w:rsidP="008A4CC2">
      <w:r>
        <w:t>You will find the button on your Visual Studio toolbar right after the test option.</w:t>
      </w:r>
    </w:p>
    <w:p w:rsidR="008A4CC2" w:rsidRDefault="008A4CC2" w:rsidP="00736656">
      <w:r>
        <w:rPr>
          <w:noProof/>
        </w:rPr>
        <w:drawing>
          <wp:inline distT="0" distB="0" distL="0" distR="0" wp14:anchorId="6D7C5F2B" wp14:editId="78E9AC94">
            <wp:extent cx="2667000" cy="9715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667000" cy="971550"/>
                    </a:xfrm>
                    <a:prstGeom prst="rect">
                      <a:avLst/>
                    </a:prstGeom>
                  </pic:spPr>
                </pic:pic>
              </a:graphicData>
            </a:graphic>
          </wp:inline>
        </w:drawing>
      </w:r>
    </w:p>
    <w:p w:rsidR="008A4CC2" w:rsidRDefault="008A4CC2" w:rsidP="00736656">
      <w:r>
        <w:t>After clicking the button you will see the following tool window.</w:t>
      </w:r>
    </w:p>
    <w:p w:rsidR="008A4CC2" w:rsidRDefault="008A4CC2" w:rsidP="00736656">
      <w:r>
        <w:rPr>
          <w:noProof/>
        </w:rPr>
        <w:lastRenderedPageBreak/>
        <w:drawing>
          <wp:inline distT="0" distB="0" distL="0" distR="0" wp14:anchorId="77B6EC8D" wp14:editId="3E56579B">
            <wp:extent cx="5943600" cy="373951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3739515"/>
                    </a:xfrm>
                    <a:prstGeom prst="rect">
                      <a:avLst/>
                    </a:prstGeom>
                  </pic:spPr>
                </pic:pic>
              </a:graphicData>
            </a:graphic>
          </wp:inline>
        </w:drawing>
      </w:r>
    </w:p>
    <w:p w:rsidR="008A4CC2" w:rsidRDefault="008A4CC2" w:rsidP="008A4CC2">
      <w:pPr>
        <w:pStyle w:val="Heading3"/>
      </w:pPr>
      <w:bookmarkStart w:id="28" w:name="_Toc389213110"/>
      <w:r>
        <w:t>Step 4, Select the Omni C++ DLL project</w:t>
      </w:r>
      <w:bookmarkEnd w:id="28"/>
    </w:p>
    <w:p w:rsidR="008A4CC2" w:rsidRDefault="008A4CC2" w:rsidP="008A4CC2">
      <w:r>
        <w:t xml:space="preserve">The first thing you must do is open the MIT T3D SDK solution file.  </w:t>
      </w:r>
    </w:p>
    <w:p w:rsidR="000143C1" w:rsidRDefault="008A4CC2" w:rsidP="008A4CC2">
      <w:r>
        <w:t>To do this, click “Select”</w:t>
      </w:r>
      <w:r w:rsidR="000143C1">
        <w:t>, and then pick the &lt;Game Name&gt; solution file.</w:t>
      </w:r>
    </w:p>
    <w:p w:rsidR="000143C1" w:rsidRDefault="000143C1" w:rsidP="008A4CC2">
      <w:r>
        <w:rPr>
          <w:noProof/>
        </w:rPr>
        <w:lastRenderedPageBreak/>
        <w:drawing>
          <wp:inline distT="0" distB="0" distL="0" distR="0" wp14:anchorId="6F72A3BC" wp14:editId="126B1F08">
            <wp:extent cx="5943600" cy="36671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667125"/>
                    </a:xfrm>
                    <a:prstGeom prst="rect">
                      <a:avLst/>
                    </a:prstGeom>
                  </pic:spPr>
                </pic:pic>
              </a:graphicData>
            </a:graphic>
          </wp:inline>
        </w:drawing>
      </w:r>
    </w:p>
    <w:p w:rsidR="000143C1" w:rsidRDefault="000143C1" w:rsidP="008A4CC2">
      <w:r>
        <w:t>Click “Open”.</w:t>
      </w:r>
    </w:p>
    <w:p w:rsidR="000143C1" w:rsidRDefault="000143C1" w:rsidP="000143C1">
      <w:pPr>
        <w:pStyle w:val="Heading3"/>
      </w:pPr>
      <w:bookmarkStart w:id="29" w:name="_Toc389213111"/>
      <w:r>
        <w:t>Step 5, Select the C++ DLL Project</w:t>
      </w:r>
      <w:bookmarkEnd w:id="29"/>
    </w:p>
    <w:p w:rsidR="000143C1" w:rsidRDefault="000143C1" w:rsidP="008A4CC2">
      <w:r>
        <w:t>In the “Omni C++ DLL Project” dropdown select the project that is named “&lt;Project Name&gt; DLL”.</w:t>
      </w:r>
    </w:p>
    <w:p w:rsidR="000143C1" w:rsidRDefault="000143C1" w:rsidP="008A4CC2">
      <w:r>
        <w:rPr>
          <w:noProof/>
        </w:rPr>
        <w:drawing>
          <wp:inline distT="0" distB="0" distL="0" distR="0" wp14:anchorId="1627787D" wp14:editId="33B35F69">
            <wp:extent cx="5562600" cy="457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62600" cy="457200"/>
                    </a:xfrm>
                    <a:prstGeom prst="rect">
                      <a:avLst/>
                    </a:prstGeom>
                  </pic:spPr>
                </pic:pic>
              </a:graphicData>
            </a:graphic>
          </wp:inline>
        </w:drawing>
      </w:r>
    </w:p>
    <w:p w:rsidR="000143C1" w:rsidRDefault="000143C1" w:rsidP="000143C1">
      <w:pPr>
        <w:pStyle w:val="Heading3"/>
      </w:pPr>
      <w:bookmarkStart w:id="30" w:name="_Toc389213112"/>
      <w:r>
        <w:t>Step 6, Select the Winterleaf.Engine project.</w:t>
      </w:r>
      <w:bookmarkEnd w:id="30"/>
    </w:p>
    <w:p w:rsidR="000143C1" w:rsidRDefault="000143C1" w:rsidP="000143C1">
      <w:r>
        <w:rPr>
          <w:noProof/>
        </w:rPr>
        <w:drawing>
          <wp:inline distT="0" distB="0" distL="0" distR="0" wp14:anchorId="336C3F05" wp14:editId="3F97C757">
            <wp:extent cx="5562600" cy="4572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62600" cy="457200"/>
                    </a:xfrm>
                    <a:prstGeom prst="rect">
                      <a:avLst/>
                    </a:prstGeom>
                  </pic:spPr>
                </pic:pic>
              </a:graphicData>
            </a:graphic>
          </wp:inline>
        </w:drawing>
      </w:r>
    </w:p>
    <w:p w:rsidR="000143C1" w:rsidRDefault="000143C1" w:rsidP="000143C1">
      <w:pPr>
        <w:pStyle w:val="Heading3"/>
      </w:pPr>
      <w:bookmarkStart w:id="31" w:name="_Toc389213113"/>
      <w:r>
        <w:t>Step 7, Select the C# Game Logic Project</w:t>
      </w:r>
      <w:bookmarkEnd w:id="31"/>
    </w:p>
    <w:p w:rsidR="000143C1" w:rsidRDefault="000143C1" w:rsidP="000143C1">
      <w:r>
        <w:rPr>
          <w:noProof/>
        </w:rPr>
        <w:drawing>
          <wp:inline distT="0" distB="0" distL="0" distR="0" wp14:anchorId="0C1F881B" wp14:editId="334BCF30">
            <wp:extent cx="5562600" cy="4572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62600" cy="457200"/>
                    </a:xfrm>
                    <a:prstGeom prst="rect">
                      <a:avLst/>
                    </a:prstGeom>
                  </pic:spPr>
                </pic:pic>
              </a:graphicData>
            </a:graphic>
          </wp:inline>
        </w:drawing>
      </w:r>
    </w:p>
    <w:p w:rsidR="000143C1" w:rsidRDefault="000143C1" w:rsidP="000143C1">
      <w:pPr>
        <w:pStyle w:val="Heading3"/>
      </w:pPr>
      <w:bookmarkStart w:id="32" w:name="_Toc389213114"/>
      <w:r>
        <w:lastRenderedPageBreak/>
        <w:t>Step 8, Review the configuration</w:t>
      </w:r>
      <w:bookmarkEnd w:id="32"/>
    </w:p>
    <w:p w:rsidR="000143C1" w:rsidRDefault="000143C1" w:rsidP="000143C1">
      <w:r>
        <w:rPr>
          <w:noProof/>
        </w:rPr>
        <w:drawing>
          <wp:inline distT="0" distB="0" distL="0" distR="0" wp14:anchorId="573591E1" wp14:editId="7CAF526D">
            <wp:extent cx="5943600" cy="37534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753485"/>
                    </a:xfrm>
                    <a:prstGeom prst="rect">
                      <a:avLst/>
                    </a:prstGeom>
                  </pic:spPr>
                </pic:pic>
              </a:graphicData>
            </a:graphic>
          </wp:inline>
        </w:drawing>
      </w:r>
    </w:p>
    <w:p w:rsidR="000143C1" w:rsidRDefault="000143C1" w:rsidP="000143C1">
      <w:r>
        <w:t>It is important, that the “Root Namespace” is correct.  An incorrect “Root Namespace” can cause the game to appear to not work since the Omni Framework uses a great deal of reflections to achieve its functionality.  So if you create your own C# Game Logic project, make sure the “Root Namespace” in the project properties match the “Root Namespace” in your C# code.</w:t>
      </w:r>
    </w:p>
    <w:p w:rsidR="000143C1" w:rsidRDefault="000143C1" w:rsidP="000143C1">
      <w:pPr>
        <w:pStyle w:val="Heading4"/>
      </w:pPr>
      <w:r>
        <w:t>C# Project Properties</w:t>
      </w:r>
    </w:p>
    <w:p w:rsidR="000143C1" w:rsidRDefault="000143C1" w:rsidP="000143C1">
      <w:r>
        <w:rPr>
          <w:noProof/>
        </w:rPr>
        <w:drawing>
          <wp:inline distT="0" distB="0" distL="0" distR="0" wp14:anchorId="3E7BC0D2" wp14:editId="7EA364AD">
            <wp:extent cx="5943600" cy="198691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1986915"/>
                    </a:xfrm>
                    <a:prstGeom prst="rect">
                      <a:avLst/>
                    </a:prstGeom>
                  </pic:spPr>
                </pic:pic>
              </a:graphicData>
            </a:graphic>
          </wp:inline>
        </w:drawing>
      </w:r>
      <w:r>
        <w:t xml:space="preserve"> </w:t>
      </w:r>
    </w:p>
    <w:p w:rsidR="000143C1" w:rsidRDefault="000143C1" w:rsidP="000143C1">
      <w:pPr>
        <w:pStyle w:val="Heading4"/>
      </w:pPr>
      <w:r>
        <w:lastRenderedPageBreak/>
        <w:t>Sample Code File</w:t>
      </w:r>
    </w:p>
    <w:p w:rsidR="00355880" w:rsidRDefault="000143C1" w:rsidP="000143C1">
      <w:r>
        <w:rPr>
          <w:noProof/>
        </w:rPr>
        <w:drawing>
          <wp:inline distT="0" distB="0" distL="0" distR="0" wp14:anchorId="24F407EB" wp14:editId="5D3323E5">
            <wp:extent cx="3819525" cy="32099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819525" cy="3209925"/>
                    </a:xfrm>
                    <a:prstGeom prst="rect">
                      <a:avLst/>
                    </a:prstGeom>
                  </pic:spPr>
                </pic:pic>
              </a:graphicData>
            </a:graphic>
          </wp:inline>
        </w:drawing>
      </w:r>
    </w:p>
    <w:p w:rsidR="000143C1" w:rsidRDefault="000143C1" w:rsidP="000143C1">
      <w:pPr>
        <w:pStyle w:val="Heading3"/>
      </w:pPr>
      <w:bookmarkStart w:id="33" w:name="_Toc389213115"/>
      <w:r>
        <w:t>Step 9, Click “Generate”</w:t>
      </w:r>
      <w:bookmarkEnd w:id="33"/>
    </w:p>
    <w:p w:rsidR="0043604B" w:rsidRDefault="000143C1" w:rsidP="00DB030E">
      <w:r>
        <w:rPr>
          <w:noProof/>
        </w:rPr>
        <w:drawing>
          <wp:inline distT="0" distB="0" distL="0" distR="0" wp14:anchorId="4F2DE71B" wp14:editId="64200229">
            <wp:extent cx="5943600" cy="37687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768725"/>
                    </a:xfrm>
                    <a:prstGeom prst="rect">
                      <a:avLst/>
                    </a:prstGeom>
                  </pic:spPr>
                </pic:pic>
              </a:graphicData>
            </a:graphic>
          </wp:inline>
        </w:drawing>
      </w:r>
    </w:p>
    <w:p w:rsidR="0043604B" w:rsidRDefault="0043604B" w:rsidP="0043604B">
      <w:r>
        <w:lastRenderedPageBreak/>
        <w:t>The first thing the Static Code Generator will do is remove all of the old generated code from the project to prevent artifacts carrying over from major C++ changes.  Once this is complete, the Static Code Generator will read the C++ source code and generate all of the necessary C# files.</w:t>
      </w:r>
    </w:p>
    <w:p w:rsidR="0043604B" w:rsidRDefault="0043604B" w:rsidP="0043604B">
      <w:r>
        <w:t>If the code generator experiences an error, a message will be displayed on screen and the detail of the error will be in the job log text file which pops up after the Static Code Generator completes.</w:t>
      </w:r>
    </w:p>
    <w:p w:rsidR="0043604B" w:rsidRDefault="00DB030E" w:rsidP="00DB030E">
      <w:pPr>
        <w:pStyle w:val="Heading3"/>
      </w:pPr>
      <w:bookmarkStart w:id="34" w:name="_Toc389213116"/>
      <w:r>
        <w:t>Step 10, Recompile</w:t>
      </w:r>
      <w:bookmarkEnd w:id="34"/>
    </w:p>
    <w:p w:rsidR="00DB030E" w:rsidRDefault="00DB030E" w:rsidP="00DB030E">
      <w:r>
        <w:t>You will need to recompile the following solutions:</w:t>
      </w:r>
    </w:p>
    <w:p w:rsidR="00DB030E" w:rsidRDefault="00DB030E" w:rsidP="00DB030E">
      <w:pPr>
        <w:pStyle w:val="ListParagraph"/>
        <w:numPr>
          <w:ilvl w:val="0"/>
          <w:numId w:val="26"/>
        </w:numPr>
      </w:pPr>
      <w:r>
        <w:t>&lt;Project Name&gt;.sln</w:t>
      </w:r>
    </w:p>
    <w:p w:rsidR="00DB030E" w:rsidRPr="00DB030E" w:rsidRDefault="00DB030E" w:rsidP="00DB030E">
      <w:pPr>
        <w:pStyle w:val="ListParagraph"/>
        <w:numPr>
          <w:ilvl w:val="0"/>
          <w:numId w:val="26"/>
        </w:numPr>
      </w:pPr>
      <w:r>
        <w:t>Omni Framework.sln</w:t>
      </w:r>
    </w:p>
    <w:p w:rsidR="00DB030E" w:rsidRDefault="00DB030E">
      <w:pPr>
        <w:rPr>
          <w:rFonts w:asciiTheme="majorHAnsi" w:eastAsiaTheme="majorEastAsia" w:hAnsiTheme="majorHAnsi" w:cstheme="majorBidi"/>
          <w:b/>
          <w:bCs/>
          <w:color w:val="4F81BD" w:themeColor="accent1"/>
          <w:sz w:val="26"/>
          <w:szCs w:val="26"/>
        </w:rPr>
      </w:pPr>
      <w:r>
        <w:br w:type="page"/>
      </w:r>
    </w:p>
    <w:p w:rsidR="00DB030E" w:rsidRDefault="00DB030E" w:rsidP="00DB030E">
      <w:pPr>
        <w:pStyle w:val="Heading2"/>
      </w:pPr>
      <w:bookmarkStart w:id="35" w:name="_Toc389213117"/>
      <w:r>
        <w:lastRenderedPageBreak/>
        <w:t>Static Code Generator (Stand-Alone)</w:t>
      </w:r>
      <w:bookmarkEnd w:id="35"/>
    </w:p>
    <w:p w:rsidR="00DB030E" w:rsidRDefault="00DB030E" w:rsidP="00DB030E">
      <w:r>
        <w:t xml:space="preserve">This section mainly applies to programmers who are using the “Free” version of Microsoft Visual Studio, or just prefer to run stand-alone applications.  </w:t>
      </w:r>
    </w:p>
    <w:p w:rsidR="00DB030E" w:rsidRDefault="00DB030E" w:rsidP="00DB030E">
      <w:pPr>
        <w:pStyle w:val="Heading3"/>
      </w:pPr>
      <w:bookmarkStart w:id="36" w:name="_Toc389213118"/>
      <w:r>
        <w:t>Step 1, Check out the source code (if applicable)</w:t>
      </w:r>
      <w:bookmarkEnd w:id="36"/>
    </w:p>
    <w:p w:rsidR="00DB030E" w:rsidRDefault="00DB030E" w:rsidP="00DB030E">
      <w:r>
        <w:t xml:space="preserve">If you are using a source control plugin such as Microsoft Team Foundation Server or any other Source Control solution which makes the files read-only, you must check out the entire </w:t>
      </w:r>
      <w:r w:rsidRPr="00DB030E">
        <w:rPr>
          <w:b/>
        </w:rPr>
        <w:t>“engine\source”</w:t>
      </w:r>
      <w:r>
        <w:t xml:space="preserve"> folder.  The Static Code Analyzer will not only need to read these files but also append code to the end of them.</w:t>
      </w:r>
    </w:p>
    <w:p w:rsidR="00DB030E" w:rsidRDefault="00DB030E" w:rsidP="00DB030E">
      <w:r>
        <w:t>If you are using the stand-alone version of the Static Code Analyzer you will also need to check out the following folders in the game folder:</w:t>
      </w:r>
    </w:p>
    <w:p w:rsidR="00DB030E" w:rsidRPr="00736656" w:rsidRDefault="00DB030E" w:rsidP="00DB030E">
      <w:pPr>
        <w:pStyle w:val="ListParagraph"/>
        <w:numPr>
          <w:ilvl w:val="0"/>
          <w:numId w:val="25"/>
        </w:numPr>
        <w:rPr>
          <w:b/>
        </w:rPr>
      </w:pPr>
      <w:r w:rsidRPr="00736656">
        <w:rPr>
          <w:b/>
        </w:rPr>
        <w:t>“My Projects/&lt;Game Name&gt;/Winterleaf.Demo.Full”</w:t>
      </w:r>
    </w:p>
    <w:p w:rsidR="00DB030E" w:rsidRPr="00736656" w:rsidRDefault="00DB030E" w:rsidP="00DB030E">
      <w:pPr>
        <w:pStyle w:val="ListParagraph"/>
        <w:numPr>
          <w:ilvl w:val="0"/>
          <w:numId w:val="25"/>
        </w:numPr>
        <w:rPr>
          <w:b/>
        </w:rPr>
      </w:pPr>
      <w:r w:rsidRPr="00736656">
        <w:rPr>
          <w:b/>
        </w:rPr>
        <w:t>“My Projects/&lt;Game Name&gt;/Winterleaf.Engine.Omni”</w:t>
      </w:r>
    </w:p>
    <w:p w:rsidR="00DB030E" w:rsidRPr="00DB030E" w:rsidRDefault="00D833EE" w:rsidP="00D833EE">
      <w:pPr>
        <w:pStyle w:val="Heading3"/>
      </w:pPr>
      <w:bookmarkStart w:id="37" w:name="_Toc389213119"/>
      <w:r>
        <w:t>Step 2, Start the Static Code Generator (Stand-Alone)</w:t>
      </w:r>
      <w:bookmarkEnd w:id="37"/>
    </w:p>
    <w:p w:rsidR="00D833EE" w:rsidRDefault="00D833EE" w:rsidP="006E0DF0">
      <w:r>
        <w:rPr>
          <w:noProof/>
        </w:rPr>
        <w:drawing>
          <wp:inline distT="0" distB="0" distL="0" distR="0" wp14:anchorId="1B1ABA14" wp14:editId="0F4356EE">
            <wp:extent cx="2266950" cy="9525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266950" cy="952500"/>
                    </a:xfrm>
                    <a:prstGeom prst="rect">
                      <a:avLst/>
                    </a:prstGeom>
                  </pic:spPr>
                </pic:pic>
              </a:graphicData>
            </a:graphic>
          </wp:inline>
        </w:drawing>
      </w:r>
    </w:p>
    <w:p w:rsidR="006E0DF0" w:rsidRDefault="006E0DF0" w:rsidP="006E0DF0">
      <w:pPr>
        <w:pStyle w:val="Heading3"/>
      </w:pPr>
      <w:bookmarkStart w:id="38" w:name="_Toc389213120"/>
      <w:r>
        <w:t>Step 3, Click “Select Omni T3D Solution File”</w:t>
      </w:r>
      <w:bookmarkEnd w:id="38"/>
    </w:p>
    <w:p w:rsidR="006E0DF0" w:rsidRDefault="006E0DF0" w:rsidP="006E0DF0">
      <w:r>
        <w:rPr>
          <w:noProof/>
        </w:rPr>
        <w:drawing>
          <wp:inline distT="0" distB="0" distL="0" distR="0" wp14:anchorId="595105A3" wp14:editId="57976D6D">
            <wp:extent cx="4543425" cy="3206124"/>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46460" cy="3208266"/>
                    </a:xfrm>
                    <a:prstGeom prst="rect">
                      <a:avLst/>
                    </a:prstGeom>
                  </pic:spPr>
                </pic:pic>
              </a:graphicData>
            </a:graphic>
          </wp:inline>
        </w:drawing>
      </w:r>
    </w:p>
    <w:p w:rsidR="006E0DF0" w:rsidRDefault="006E0DF0" w:rsidP="006E0DF0">
      <w:pPr>
        <w:pStyle w:val="Heading3"/>
      </w:pPr>
      <w:bookmarkStart w:id="39" w:name="_Toc389213121"/>
      <w:r>
        <w:lastRenderedPageBreak/>
        <w:t>Step 4, Select the “&lt;Project Name&gt;.sln” file.</w:t>
      </w:r>
      <w:bookmarkEnd w:id="39"/>
    </w:p>
    <w:p w:rsidR="006E0DF0" w:rsidRDefault="006E0DF0" w:rsidP="006E0DF0">
      <w:r>
        <w:rPr>
          <w:noProof/>
        </w:rPr>
        <w:drawing>
          <wp:inline distT="0" distB="0" distL="0" distR="0" wp14:anchorId="6EFBC23A" wp14:editId="3B11419C">
            <wp:extent cx="5943600" cy="3730625"/>
            <wp:effectExtent l="0" t="0" r="0"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3730625"/>
                    </a:xfrm>
                    <a:prstGeom prst="rect">
                      <a:avLst/>
                    </a:prstGeom>
                  </pic:spPr>
                </pic:pic>
              </a:graphicData>
            </a:graphic>
          </wp:inline>
        </w:drawing>
      </w:r>
    </w:p>
    <w:p w:rsidR="006E0DF0" w:rsidRDefault="006E0DF0">
      <w:r>
        <w:t>Click “Open”</w:t>
      </w:r>
    </w:p>
    <w:p w:rsidR="006E0DF0" w:rsidRDefault="006E0DF0" w:rsidP="006E0DF0">
      <w:pPr>
        <w:pStyle w:val="Heading3"/>
      </w:pPr>
      <w:bookmarkStart w:id="40" w:name="_Toc389213122"/>
      <w:r>
        <w:lastRenderedPageBreak/>
        <w:t>Step 5, Click “Select Omni Framework Solution”</w:t>
      </w:r>
      <w:bookmarkEnd w:id="40"/>
    </w:p>
    <w:p w:rsidR="006E0DF0" w:rsidRDefault="006E0DF0" w:rsidP="006E0DF0">
      <w:r>
        <w:rPr>
          <w:noProof/>
        </w:rPr>
        <w:drawing>
          <wp:inline distT="0" distB="0" distL="0" distR="0" wp14:anchorId="54A37273" wp14:editId="52C8D4F7">
            <wp:extent cx="5943600" cy="37223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722370"/>
                    </a:xfrm>
                    <a:prstGeom prst="rect">
                      <a:avLst/>
                    </a:prstGeom>
                  </pic:spPr>
                </pic:pic>
              </a:graphicData>
            </a:graphic>
          </wp:inline>
        </w:drawing>
      </w:r>
    </w:p>
    <w:p w:rsidR="006E0DF0" w:rsidRDefault="006E0DF0" w:rsidP="006E0DF0">
      <w:r>
        <w:t>Select the “Omni Framework.sln” file.</w:t>
      </w:r>
    </w:p>
    <w:p w:rsidR="006E0DF0" w:rsidRPr="006E0DF0" w:rsidRDefault="006E0DF0" w:rsidP="006E0DF0">
      <w:r>
        <w:t>Click “Open”.</w:t>
      </w:r>
    </w:p>
    <w:p w:rsidR="006E0DF0" w:rsidRDefault="006E0DF0" w:rsidP="006E0DF0">
      <w:pPr>
        <w:pStyle w:val="Heading3"/>
      </w:pPr>
      <w:bookmarkStart w:id="41" w:name="_Toc389213123"/>
      <w:r>
        <w:t>Step 6, Select the C++ DLL Project</w:t>
      </w:r>
      <w:bookmarkEnd w:id="41"/>
    </w:p>
    <w:p w:rsidR="006E0DF0" w:rsidRDefault="006E0DF0" w:rsidP="006E0DF0">
      <w:r>
        <w:t>In the “Omni C++ DLL Project” dropdown select the project that is named “&lt;Project Name&gt; DLL”.</w:t>
      </w:r>
    </w:p>
    <w:p w:rsidR="006E0DF0" w:rsidRDefault="006E0DF0" w:rsidP="006E0DF0">
      <w:r>
        <w:rPr>
          <w:noProof/>
        </w:rPr>
        <w:drawing>
          <wp:inline distT="0" distB="0" distL="0" distR="0" wp14:anchorId="730DFC69" wp14:editId="7A994473">
            <wp:extent cx="5562600" cy="4572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62600" cy="457200"/>
                    </a:xfrm>
                    <a:prstGeom prst="rect">
                      <a:avLst/>
                    </a:prstGeom>
                  </pic:spPr>
                </pic:pic>
              </a:graphicData>
            </a:graphic>
          </wp:inline>
        </w:drawing>
      </w:r>
    </w:p>
    <w:p w:rsidR="006E0DF0" w:rsidRDefault="006E0DF0" w:rsidP="006E0DF0">
      <w:pPr>
        <w:pStyle w:val="Heading3"/>
      </w:pPr>
      <w:bookmarkStart w:id="42" w:name="_Toc389213124"/>
      <w:r>
        <w:t>Step 7, Select the Winterleaf.Engine project.</w:t>
      </w:r>
      <w:bookmarkEnd w:id="42"/>
    </w:p>
    <w:p w:rsidR="006E0DF0" w:rsidRDefault="006E0DF0" w:rsidP="006E0DF0">
      <w:r>
        <w:rPr>
          <w:noProof/>
        </w:rPr>
        <w:drawing>
          <wp:inline distT="0" distB="0" distL="0" distR="0" wp14:anchorId="64E3D6CD" wp14:editId="13B46D63">
            <wp:extent cx="5562600" cy="457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62600" cy="457200"/>
                    </a:xfrm>
                    <a:prstGeom prst="rect">
                      <a:avLst/>
                    </a:prstGeom>
                  </pic:spPr>
                </pic:pic>
              </a:graphicData>
            </a:graphic>
          </wp:inline>
        </w:drawing>
      </w:r>
    </w:p>
    <w:p w:rsidR="006E0DF0" w:rsidRDefault="006E0DF0" w:rsidP="006E0DF0">
      <w:pPr>
        <w:pStyle w:val="Heading3"/>
      </w:pPr>
      <w:bookmarkStart w:id="43" w:name="_Toc389213125"/>
      <w:r>
        <w:t>Step 8, Select the C# Game Logic Project</w:t>
      </w:r>
      <w:bookmarkEnd w:id="43"/>
    </w:p>
    <w:p w:rsidR="006E0DF0" w:rsidRDefault="006E0DF0" w:rsidP="006E0DF0">
      <w:r>
        <w:rPr>
          <w:noProof/>
        </w:rPr>
        <w:drawing>
          <wp:inline distT="0" distB="0" distL="0" distR="0" wp14:anchorId="0BD52C8F" wp14:editId="0C1B2944">
            <wp:extent cx="5562600" cy="4572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62600" cy="457200"/>
                    </a:xfrm>
                    <a:prstGeom prst="rect">
                      <a:avLst/>
                    </a:prstGeom>
                  </pic:spPr>
                </pic:pic>
              </a:graphicData>
            </a:graphic>
          </wp:inline>
        </w:drawing>
      </w:r>
    </w:p>
    <w:p w:rsidR="006E0DF0" w:rsidRDefault="006E0DF0" w:rsidP="00761A23">
      <w:pPr>
        <w:pStyle w:val="Heading3"/>
      </w:pPr>
      <w:bookmarkStart w:id="44" w:name="_Toc389213126"/>
      <w:r>
        <w:lastRenderedPageBreak/>
        <w:t>Step 9, Click “Execute”</w:t>
      </w:r>
      <w:bookmarkEnd w:id="44"/>
    </w:p>
    <w:p w:rsidR="006E0DF0" w:rsidRDefault="006E0DF0" w:rsidP="006E0DF0">
      <w:r>
        <w:rPr>
          <w:noProof/>
        </w:rPr>
        <w:drawing>
          <wp:inline distT="0" distB="0" distL="0" distR="0" wp14:anchorId="04AD0FE1" wp14:editId="3AD40778">
            <wp:extent cx="5943600" cy="4203700"/>
            <wp:effectExtent l="0" t="0" r="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4203700"/>
                    </a:xfrm>
                    <a:prstGeom prst="rect">
                      <a:avLst/>
                    </a:prstGeom>
                  </pic:spPr>
                </pic:pic>
              </a:graphicData>
            </a:graphic>
          </wp:inline>
        </w:drawing>
      </w:r>
    </w:p>
    <w:p w:rsidR="00192EE0" w:rsidRDefault="00192EE0" w:rsidP="00192EE0">
      <w:pPr>
        <w:pStyle w:val="Heading3"/>
      </w:pPr>
      <w:bookmarkStart w:id="45" w:name="_Toc389213127"/>
      <w:r>
        <w:lastRenderedPageBreak/>
        <w:t>Step 10, Wait for the Static Code Generator to finish.</w:t>
      </w:r>
      <w:bookmarkEnd w:id="45"/>
    </w:p>
    <w:p w:rsidR="00192EE0" w:rsidRDefault="00192EE0" w:rsidP="006E0DF0">
      <w:r>
        <w:rPr>
          <w:noProof/>
        </w:rPr>
        <w:drawing>
          <wp:inline distT="0" distB="0" distL="0" distR="0" wp14:anchorId="4C06A6FF" wp14:editId="63665097">
            <wp:extent cx="5943600" cy="420370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4203700"/>
                    </a:xfrm>
                    <a:prstGeom prst="rect">
                      <a:avLst/>
                    </a:prstGeom>
                  </pic:spPr>
                </pic:pic>
              </a:graphicData>
            </a:graphic>
          </wp:inline>
        </w:drawing>
      </w:r>
    </w:p>
    <w:p w:rsidR="002F41EC" w:rsidRDefault="002F41EC" w:rsidP="002F41EC">
      <w:pPr>
        <w:pStyle w:val="Heading3"/>
      </w:pPr>
      <w:bookmarkStart w:id="46" w:name="_Toc389213128"/>
      <w:r>
        <w:t>Step 11, Add new files to the “C# Game Logic Project”</w:t>
      </w:r>
      <w:bookmarkEnd w:id="46"/>
    </w:p>
    <w:p w:rsidR="002F41EC" w:rsidRDefault="002F41EC" w:rsidP="002F41EC">
      <w:r>
        <w:t>The stand-alone application does not have the ability to modify the project files to add new classes to it.  Because of this you must open the project up and manually add any new class files which might have been generated.</w:t>
      </w:r>
    </w:p>
    <w:p w:rsidR="002F41EC" w:rsidRDefault="002F41EC" w:rsidP="002F41EC">
      <w:r>
        <w:t>To do this, open the “C# Game Logic” project and have it show all files.</w:t>
      </w:r>
    </w:p>
    <w:p w:rsidR="002F41EC" w:rsidRDefault="002F41EC" w:rsidP="002F41EC">
      <w:r>
        <w:rPr>
          <w:noProof/>
        </w:rPr>
        <w:lastRenderedPageBreak/>
        <w:drawing>
          <wp:inline distT="0" distB="0" distL="0" distR="0" wp14:anchorId="2AC9F909" wp14:editId="5AE174A3">
            <wp:extent cx="2238375" cy="216217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238375" cy="2162175"/>
                    </a:xfrm>
                    <a:prstGeom prst="rect">
                      <a:avLst/>
                    </a:prstGeom>
                  </pic:spPr>
                </pic:pic>
              </a:graphicData>
            </a:graphic>
          </wp:inline>
        </w:drawing>
      </w:r>
    </w:p>
    <w:p w:rsidR="002F41EC" w:rsidRDefault="002F41EC" w:rsidP="002F41EC">
      <w:r>
        <w:t>New files generated by the Static Code Generator will appear grayed out.</w:t>
      </w:r>
    </w:p>
    <w:p w:rsidR="002F41EC" w:rsidRDefault="00BE37A2" w:rsidP="002F41EC">
      <w:r>
        <w:rPr>
          <w:noProof/>
        </w:rPr>
        <w:drawing>
          <wp:inline distT="0" distB="0" distL="0" distR="0" wp14:anchorId="096B6235" wp14:editId="46908A23">
            <wp:extent cx="3295650" cy="1704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295650" cy="1704975"/>
                    </a:xfrm>
                    <a:prstGeom prst="rect">
                      <a:avLst/>
                    </a:prstGeom>
                  </pic:spPr>
                </pic:pic>
              </a:graphicData>
            </a:graphic>
          </wp:inline>
        </w:drawing>
      </w:r>
    </w:p>
    <w:p w:rsidR="002F41EC" w:rsidRDefault="002F41EC" w:rsidP="002F41EC">
      <w:r>
        <w:t>Right click the file and click “Include in Project”</w:t>
      </w:r>
    </w:p>
    <w:p w:rsidR="002F41EC" w:rsidRDefault="00BE37A2" w:rsidP="002F41EC">
      <w:r>
        <w:rPr>
          <w:noProof/>
        </w:rPr>
        <w:drawing>
          <wp:inline distT="0" distB="0" distL="0" distR="0" wp14:anchorId="1AEB3C15" wp14:editId="31862E5B">
            <wp:extent cx="4010025" cy="23145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10025" cy="2314575"/>
                    </a:xfrm>
                    <a:prstGeom prst="rect">
                      <a:avLst/>
                    </a:prstGeom>
                  </pic:spPr>
                </pic:pic>
              </a:graphicData>
            </a:graphic>
          </wp:inline>
        </w:drawing>
      </w:r>
    </w:p>
    <w:p w:rsidR="002F41EC" w:rsidRDefault="002F41EC" w:rsidP="002F41EC">
      <w:r>
        <w:t>Repeat this process for all the grayed out files in the “</w:t>
      </w:r>
      <w:r w:rsidR="00BE37A2">
        <w:t>Models.Base</w:t>
      </w:r>
      <w:r>
        <w:t>” folder.</w:t>
      </w:r>
    </w:p>
    <w:p w:rsidR="002F41EC" w:rsidRDefault="002F41EC" w:rsidP="002F41EC">
      <w:r>
        <w:t>Next go to the “</w:t>
      </w:r>
      <w:r w:rsidR="00BE37A2">
        <w:t>Models.User</w:t>
      </w:r>
      <w:r>
        <w:t>/</w:t>
      </w:r>
      <w:r w:rsidR="00BE37A2">
        <w:t>Extendable</w:t>
      </w:r>
      <w:r>
        <w:t>” folder and repeat the process.</w:t>
      </w:r>
    </w:p>
    <w:p w:rsidR="002F41EC" w:rsidRDefault="00BE37A2" w:rsidP="002F41EC">
      <w:r>
        <w:rPr>
          <w:noProof/>
        </w:rPr>
        <w:lastRenderedPageBreak/>
        <w:drawing>
          <wp:inline distT="0" distB="0" distL="0" distR="0" wp14:anchorId="255D9D23" wp14:editId="30CD2306">
            <wp:extent cx="3543300" cy="35528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543300" cy="3552825"/>
                    </a:xfrm>
                    <a:prstGeom prst="rect">
                      <a:avLst/>
                    </a:prstGeom>
                  </pic:spPr>
                </pic:pic>
              </a:graphicData>
            </a:graphic>
          </wp:inline>
        </w:drawing>
      </w:r>
    </w:p>
    <w:p w:rsidR="002F41EC" w:rsidRDefault="002F41EC" w:rsidP="002F41EC">
      <w:pPr>
        <w:pStyle w:val="Heading3"/>
      </w:pPr>
      <w:bookmarkStart w:id="47" w:name="_Toc389213129"/>
      <w:r>
        <w:t>Step 12, Recompile</w:t>
      </w:r>
      <w:bookmarkEnd w:id="47"/>
    </w:p>
    <w:p w:rsidR="002F41EC" w:rsidRDefault="002F41EC" w:rsidP="002F41EC">
      <w:r>
        <w:t>You will need to recompile the following solutions:</w:t>
      </w:r>
    </w:p>
    <w:p w:rsidR="002F41EC" w:rsidRDefault="002F41EC" w:rsidP="002F41EC">
      <w:pPr>
        <w:pStyle w:val="ListParagraph"/>
        <w:numPr>
          <w:ilvl w:val="0"/>
          <w:numId w:val="26"/>
        </w:numPr>
      </w:pPr>
      <w:r>
        <w:t>&lt;Project Name&gt;.sln</w:t>
      </w:r>
    </w:p>
    <w:p w:rsidR="002F41EC" w:rsidRPr="00DB030E" w:rsidRDefault="002F41EC" w:rsidP="002F41EC">
      <w:pPr>
        <w:pStyle w:val="ListParagraph"/>
        <w:numPr>
          <w:ilvl w:val="0"/>
          <w:numId w:val="26"/>
        </w:numPr>
      </w:pPr>
      <w:r>
        <w:t>Omni Framework.sln</w:t>
      </w:r>
    </w:p>
    <w:p w:rsidR="00CA118E" w:rsidRDefault="00620685" w:rsidP="002F41EC">
      <w:r>
        <w:t>For more information including how to extend the Static Code Generator to handle custom code please see Appendix 1.</w:t>
      </w:r>
    </w:p>
    <w:p w:rsidR="00CA118E" w:rsidRDefault="00CA118E">
      <w:pPr>
        <w:rPr>
          <w:rFonts w:asciiTheme="majorHAnsi" w:eastAsiaTheme="majorEastAsia" w:hAnsiTheme="majorHAnsi" w:cstheme="majorBidi"/>
          <w:b/>
          <w:bCs/>
          <w:color w:val="4F81BD" w:themeColor="accent1"/>
          <w:sz w:val="26"/>
          <w:szCs w:val="26"/>
        </w:rPr>
      </w:pPr>
      <w:r>
        <w:br w:type="page"/>
      </w:r>
    </w:p>
    <w:p w:rsidR="00CA118E" w:rsidRDefault="00CA118E" w:rsidP="00CA118E">
      <w:pPr>
        <w:pStyle w:val="Heading2"/>
      </w:pPr>
      <w:bookmarkStart w:id="48" w:name="_Toc389213130"/>
      <w:r>
        <w:lastRenderedPageBreak/>
        <w:t>Running the Game</w:t>
      </w:r>
      <w:bookmarkEnd w:id="48"/>
    </w:p>
    <w:p w:rsidR="00CA118E" w:rsidRDefault="00CA118E" w:rsidP="00CA118E">
      <w:r>
        <w:t>Now that the files are up to date you are able to run the game.  Open up the “Omni Framework.sln” solution and right click the “Winterleaf.Game” project.  In the menu, pick “Set as Startup Project”.</w:t>
      </w:r>
    </w:p>
    <w:p w:rsidR="00CA118E" w:rsidRDefault="00CA118E" w:rsidP="00CA118E">
      <w:r>
        <w:rPr>
          <w:noProof/>
        </w:rPr>
        <w:drawing>
          <wp:inline distT="0" distB="0" distL="0" distR="0" wp14:anchorId="488FA257" wp14:editId="15EF5A91">
            <wp:extent cx="3895725" cy="414337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95725" cy="4143375"/>
                    </a:xfrm>
                    <a:prstGeom prst="rect">
                      <a:avLst/>
                    </a:prstGeom>
                  </pic:spPr>
                </pic:pic>
              </a:graphicData>
            </a:graphic>
          </wp:inline>
        </w:drawing>
      </w:r>
    </w:p>
    <w:p w:rsidR="00CA118E" w:rsidRDefault="00CA118E" w:rsidP="00CA118E">
      <w:r>
        <w:t>Finally, click “Debug”-&gt;”Start Debugging”</w:t>
      </w:r>
    </w:p>
    <w:p w:rsidR="00CA118E" w:rsidRDefault="00CA118E" w:rsidP="00CA118E">
      <w:r>
        <w:rPr>
          <w:noProof/>
        </w:rPr>
        <w:drawing>
          <wp:inline distT="0" distB="0" distL="0" distR="0" wp14:anchorId="468D8B71" wp14:editId="788EDD39">
            <wp:extent cx="2933700" cy="9715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933700" cy="971550"/>
                    </a:xfrm>
                    <a:prstGeom prst="rect">
                      <a:avLst/>
                    </a:prstGeom>
                  </pic:spPr>
                </pic:pic>
              </a:graphicData>
            </a:graphic>
          </wp:inline>
        </w:drawing>
      </w:r>
    </w:p>
    <w:p w:rsidR="00CA118E" w:rsidRDefault="00CA118E" w:rsidP="00CA118E">
      <w:r>
        <w:t>Congratulations, you have created your first project!</w:t>
      </w:r>
    </w:p>
    <w:p w:rsidR="00CA118E" w:rsidRDefault="00CA118E" w:rsidP="00CA118E">
      <w:r>
        <w:br w:type="page"/>
      </w:r>
    </w:p>
    <w:p w:rsidR="00413C1A" w:rsidRDefault="00D05214" w:rsidP="00413C1A">
      <w:pPr>
        <w:pStyle w:val="Heading1"/>
      </w:pPr>
      <w:bookmarkStart w:id="49" w:name="_Toc389213131"/>
      <w:r>
        <w:lastRenderedPageBreak/>
        <w:t xml:space="preserve">Chapter 4 </w:t>
      </w:r>
      <w:r w:rsidR="002120B5">
        <w:t xml:space="preserve">Object </w:t>
      </w:r>
      <w:r w:rsidR="00774133">
        <w:t>Models</w:t>
      </w:r>
      <w:r>
        <w:t xml:space="preserve"> Overview</w:t>
      </w:r>
      <w:bookmarkEnd w:id="49"/>
    </w:p>
    <w:p w:rsidR="00413C1A" w:rsidRDefault="00413C1A" w:rsidP="00413C1A">
      <w:pPr>
        <w:pStyle w:val="Heading2"/>
      </w:pPr>
      <w:bookmarkStart w:id="50" w:name="_Toc389213132"/>
      <w:r>
        <w:t>Introduction</w:t>
      </w:r>
      <w:bookmarkEnd w:id="50"/>
    </w:p>
    <w:p w:rsidR="00BE37A2" w:rsidRDefault="00413C1A" w:rsidP="00413C1A">
      <w:r>
        <w:t>All Objects Models in the OMNI Framework are derived from the BaseModel class found in the namespace “WinterLeaf.Engine.Classes”.  The BaseModel provides a foundation for all objects derived from it.  Its functionality is limited to subset of functions found on SimObject.</w:t>
      </w:r>
    </w:p>
    <w:p w:rsidR="00413C1A" w:rsidRDefault="00413C1A" w:rsidP="00413C1A">
      <w:pPr>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t>General Inheritance Design</w:t>
      </w:r>
    </w:p>
    <w:p w:rsidR="00413C1A" w:rsidRDefault="00413C1A" w:rsidP="00413C1A">
      <w:r>
        <w:t>The inheritance structure was specifically designed to be used in conjunction with a code generator.  A sample of the inheritance tree is:</w:t>
      </w:r>
    </w:p>
    <w:p w:rsidR="00413C1A" w:rsidRDefault="00A358DE" w:rsidP="00413C1A">
      <w:r w:rsidRPr="00A358DE">
        <w:rPr>
          <w:noProof/>
        </w:rPr>
        <w:drawing>
          <wp:inline distT="0" distB="0" distL="0" distR="0">
            <wp:extent cx="5943600" cy="4040227"/>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4040227"/>
                    </a:xfrm>
                    <a:prstGeom prst="rect">
                      <a:avLst/>
                    </a:prstGeom>
                    <a:noFill/>
                    <a:ln>
                      <a:noFill/>
                    </a:ln>
                  </pic:spPr>
                </pic:pic>
              </a:graphicData>
            </a:graphic>
          </wp:inline>
        </w:drawing>
      </w:r>
    </w:p>
    <w:p w:rsidR="00EB7F1A" w:rsidRDefault="00EB7F1A" w:rsidP="00413C1A">
      <w:r>
        <w:t>The above doesn’t represent all the classes in the engine, but instead demonstrates how the inheritance is modeled.</w:t>
      </w:r>
    </w:p>
    <w:p w:rsidR="00AC5BCE" w:rsidRDefault="00AC5BCE" w:rsidP="00AC5BCE">
      <w:pPr>
        <w:pStyle w:val="Heading2"/>
      </w:pPr>
      <w:bookmarkStart w:id="51" w:name="_Toc389213133"/>
      <w:r>
        <w:t>Reasoning</w:t>
      </w:r>
      <w:bookmarkEnd w:id="51"/>
    </w:p>
    <w:p w:rsidR="00E74496" w:rsidRDefault="00E74496" w:rsidP="00413C1A">
      <w:r>
        <w:t xml:space="preserve">All of the base functionality exposed by the C++ object is incorporated into the “_Base” class.  This would include member functions and member variables.  These would be combined with the inherited member functions and member variables of the parent classes.  In the event that in the C++ a member </w:t>
      </w:r>
      <w:r>
        <w:lastRenderedPageBreak/>
        <w:t>function was overridden and redefined, you would have to use the C# syntax of “base.somefunction()” to call the hidden function.</w:t>
      </w:r>
    </w:p>
    <w:p w:rsidR="00E74496" w:rsidRDefault="00E74496" w:rsidP="00413C1A">
      <w:r>
        <w:t>When you want to add custom code to a Base Model, you simple create a partial class of the Extendable class.  This design puts the custom C# code in a separate class file from the “_Base” and “Extendable” class.  That way when the code generator is re-executed, none of the custom code added to the class is overridden.</w:t>
      </w:r>
    </w:p>
    <w:p w:rsidR="00E74496" w:rsidRDefault="00E74496" w:rsidP="00413C1A">
      <w:r>
        <w:t>The Static Code Generator will automatically empty the folders “Models.Base” and “Model.User/Extendable” every time It is run.  Because of this it is not recommended to save your class extensions to the Extendable classes in the “Model.User/Extendable” folder in the project.</w:t>
      </w:r>
    </w:p>
    <w:p w:rsidR="00E74496" w:rsidRDefault="00E74496" w:rsidP="00413C1A">
      <w:r>
        <w:t>In the example code provided in the “WinterLeaf.Demo.Full” project you will see that all partial class extensions for the “Extendable” objects are stored in various places inside the “Model.User/GameCode” folder.  Where it is saved is not important, the only thing that is important is that the partial class namespace matches the namespace of the partial class defined in “Model.User/Extendable” class.</w:t>
      </w:r>
    </w:p>
    <w:p w:rsidR="00EE5243" w:rsidRDefault="00EE5243">
      <w:pPr>
        <w:rPr>
          <w:rFonts w:asciiTheme="majorHAnsi" w:eastAsiaTheme="majorEastAsia" w:hAnsiTheme="majorHAnsi" w:cstheme="majorBidi"/>
          <w:b/>
          <w:bCs/>
          <w:color w:val="365F91" w:themeColor="accent1" w:themeShade="BF"/>
          <w:sz w:val="28"/>
          <w:szCs w:val="28"/>
        </w:rPr>
      </w:pPr>
      <w:r>
        <w:br w:type="page"/>
      </w:r>
    </w:p>
    <w:p w:rsidR="003C75CA" w:rsidRDefault="00EE5243" w:rsidP="00EE5243">
      <w:pPr>
        <w:pStyle w:val="Heading1"/>
      </w:pPr>
      <w:bookmarkStart w:id="52" w:name="_Toc389213134"/>
      <w:r>
        <w:lastRenderedPageBreak/>
        <w:t xml:space="preserve">Chapter 5 </w:t>
      </w:r>
      <w:r w:rsidR="003C75CA">
        <w:t xml:space="preserve">Creating </w:t>
      </w:r>
      <w:r>
        <w:t xml:space="preserve">Views (Omni T3D </w:t>
      </w:r>
      <w:r w:rsidR="003C75CA">
        <w:t>Objects</w:t>
      </w:r>
      <w:r>
        <w:t>)</w:t>
      </w:r>
      <w:bookmarkEnd w:id="52"/>
    </w:p>
    <w:p w:rsidR="00EE5243" w:rsidRDefault="00EE5243" w:rsidP="00413C1A"/>
    <w:p w:rsidR="00563236" w:rsidRDefault="00563236" w:rsidP="00563236">
      <w:pPr>
        <w:pStyle w:val="Heading2"/>
      </w:pPr>
      <w:bookmarkStart w:id="53" w:name="_Toc389213135"/>
      <w:r>
        <w:t>Introduction</w:t>
      </w:r>
      <w:bookmarkEnd w:id="53"/>
    </w:p>
    <w:p w:rsidR="00EE5243" w:rsidRDefault="00EE5243" w:rsidP="00413C1A">
      <w:r>
        <w:t>Due to the different types of Views (Omni T3D Objects) available in the game there are different ways to create each of the View (Omni T3D Object) and in some cases multiple ways to create that View(Omni T3D Object).</w:t>
      </w:r>
    </w:p>
    <w:p w:rsidR="004E16F8" w:rsidRPr="004E16F8" w:rsidRDefault="004E16F8" w:rsidP="004E16F8">
      <w:r>
        <w:t>An important thing to remember is that everything in the Omni T3D Engine is an object: players, vehicles, items, etc.  It is the purpose of the objects that determine what sub-type of object they are.</w:t>
      </w:r>
    </w:p>
    <w:p w:rsidR="00EE5243" w:rsidRDefault="00EE5243" w:rsidP="00413C1A">
      <w:r>
        <w:t xml:space="preserve">To begin with, there are three different types of View types.  This can get confusing and more information about the different types of objects can be found at </w:t>
      </w:r>
      <w:hyperlink r:id="rId65" w:history="1">
        <w:r w:rsidRPr="00BF1547">
          <w:rPr>
            <w:rStyle w:val="Hyperlink"/>
          </w:rPr>
          <w:t>http://docs.garagegames.com/torque-3d/reference/syntaxGameObjects.html</w:t>
        </w:r>
      </w:hyperlink>
      <w:r>
        <w:t>.</w:t>
      </w:r>
    </w:p>
    <w:p w:rsidR="00522EEE" w:rsidRDefault="00522EEE" w:rsidP="00413C1A">
      <w:r>
        <w:t>The View Types are:</w:t>
      </w:r>
    </w:p>
    <w:p w:rsidR="00522EEE" w:rsidRDefault="00522EEE" w:rsidP="00522EEE">
      <w:pPr>
        <w:pStyle w:val="ListParagraph"/>
        <w:numPr>
          <w:ilvl w:val="0"/>
          <w:numId w:val="32"/>
        </w:numPr>
      </w:pPr>
      <w:r>
        <w:t>Instance based View (Omni T3D Instanced Objects)</w:t>
      </w:r>
    </w:p>
    <w:p w:rsidR="00522EEE" w:rsidRDefault="00522EEE" w:rsidP="00522EEE">
      <w:pPr>
        <w:pStyle w:val="ListParagraph"/>
        <w:numPr>
          <w:ilvl w:val="1"/>
          <w:numId w:val="32"/>
        </w:numPr>
      </w:pPr>
      <w:r>
        <w:t>Create() function returns the uint handle to the new object</w:t>
      </w:r>
      <w:r w:rsidR="0090592A">
        <w:t>.</w:t>
      </w:r>
    </w:p>
    <w:p w:rsidR="00522EEE" w:rsidRDefault="00522EEE" w:rsidP="00522EEE">
      <w:pPr>
        <w:pStyle w:val="ListParagraph"/>
        <w:numPr>
          <w:ilvl w:val="0"/>
          <w:numId w:val="32"/>
        </w:numPr>
      </w:pPr>
      <w:r>
        <w:t>Datablock</w:t>
      </w:r>
    </w:p>
    <w:p w:rsidR="00522EEE" w:rsidRDefault="0090592A" w:rsidP="00522EEE">
      <w:pPr>
        <w:pStyle w:val="ListParagraph"/>
        <w:numPr>
          <w:ilvl w:val="1"/>
          <w:numId w:val="32"/>
        </w:numPr>
      </w:pPr>
      <w:r>
        <w:t>Create() function returns the name of the new datablock.</w:t>
      </w:r>
    </w:p>
    <w:p w:rsidR="00522EEE" w:rsidRDefault="00522EEE" w:rsidP="00522EEE">
      <w:pPr>
        <w:pStyle w:val="ListParagraph"/>
        <w:numPr>
          <w:ilvl w:val="0"/>
          <w:numId w:val="32"/>
        </w:numPr>
      </w:pPr>
      <w:r>
        <w:t>Singleton</w:t>
      </w:r>
    </w:p>
    <w:p w:rsidR="0090592A" w:rsidRDefault="0090592A" w:rsidP="0090592A">
      <w:pPr>
        <w:pStyle w:val="ListParagraph"/>
        <w:numPr>
          <w:ilvl w:val="1"/>
          <w:numId w:val="32"/>
        </w:numPr>
      </w:pPr>
      <w:r>
        <w:t>Create() function returns the name of the new singleton.</w:t>
      </w:r>
    </w:p>
    <w:p w:rsidR="00563236" w:rsidRDefault="00563236" w:rsidP="00563236">
      <w:pPr>
        <w:pStyle w:val="Heading2"/>
      </w:pPr>
      <w:bookmarkStart w:id="54" w:name="_Toc389213136"/>
      <w:r>
        <w:t>There are three rules that apply to all Creator Types:</w:t>
      </w:r>
      <w:bookmarkEnd w:id="54"/>
    </w:p>
    <w:p w:rsidR="00563236" w:rsidRDefault="00563236" w:rsidP="00563236">
      <w:pPr>
        <w:pStyle w:val="Heading3"/>
      </w:pPr>
      <w:bookmarkStart w:id="55" w:name="_Toc389213137"/>
      <w:r>
        <w:t>Rule 1: You cannot assign properties after you call the “Create()” function.</w:t>
      </w:r>
      <w:bookmarkEnd w:id="55"/>
    </w:p>
    <w:p w:rsidR="00563236" w:rsidRPr="00AA4F20" w:rsidRDefault="00563236" w:rsidP="00563236">
      <w:r>
        <w:t>Once the “Create()” function is called you cannot assign more properties.</w:t>
      </w:r>
    </w:p>
    <w:p w:rsidR="00563236" w:rsidRDefault="00563236" w:rsidP="00563236">
      <w:pPr>
        <w:pStyle w:val="Heading3"/>
      </w:pPr>
      <w:bookmarkStart w:id="56" w:name="_Toc389213138"/>
      <w:r>
        <w:lastRenderedPageBreak/>
        <w:t>Rule 2: Any Creator based object being assigned as a property, the property must be prefixed with a “#”.</w:t>
      </w:r>
      <w:bookmarkEnd w:id="56"/>
    </w:p>
    <w:p w:rsidR="00563236" w:rsidRDefault="00563236" w:rsidP="00563236">
      <w:r>
        <w:rPr>
          <w:noProof/>
        </w:rPr>
        <w:drawing>
          <wp:inline distT="0" distB="0" distL="0" distR="0" wp14:anchorId="04F2941B" wp14:editId="692877E5">
            <wp:extent cx="5191125" cy="403860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191125" cy="4038600"/>
                    </a:xfrm>
                    <a:prstGeom prst="rect">
                      <a:avLst/>
                    </a:prstGeom>
                  </pic:spPr>
                </pic:pic>
              </a:graphicData>
            </a:graphic>
          </wp:inline>
        </w:drawing>
      </w:r>
    </w:p>
    <w:p w:rsidR="00563236" w:rsidRDefault="00563236" w:rsidP="00563236">
      <w:r>
        <w:t>As you can see in the above code snippet, the assignment of an Object Creator is assigned to a property prefixed with “#”.  The name of the property must be unique.</w:t>
      </w:r>
    </w:p>
    <w:p w:rsidR="00563236" w:rsidRDefault="00563236" w:rsidP="00563236">
      <w:pPr>
        <w:pStyle w:val="Heading3"/>
      </w:pPr>
      <w:bookmarkStart w:id="57" w:name="_Toc389213139"/>
      <w:r>
        <w:t>Rule 3: All Creator based objects assigned as properties must be the last properties assigned.</w:t>
      </w:r>
      <w:bookmarkEnd w:id="57"/>
    </w:p>
    <w:p w:rsidR="00563236" w:rsidRDefault="00563236" w:rsidP="00563236">
      <w:r>
        <w:t>As you can see in the above code snippet, the assignment of an Object Creator must be last in the list of properties.</w:t>
      </w:r>
    </w:p>
    <w:p w:rsidR="00EE5243" w:rsidRDefault="00563236" w:rsidP="00EE5243">
      <w:pPr>
        <w:pStyle w:val="Heading2"/>
      </w:pPr>
      <w:bookmarkStart w:id="58" w:name="_Toc389213140"/>
      <w:r>
        <w:t xml:space="preserve">ObjectCreator Class: </w:t>
      </w:r>
      <w:r w:rsidR="00EE5243">
        <w:t xml:space="preserve">Create </w:t>
      </w:r>
      <w:r w:rsidR="007C371C">
        <w:t>Instanced</w:t>
      </w:r>
      <w:r w:rsidR="00EE5243">
        <w:t xml:space="preserve"> based Views</w:t>
      </w:r>
      <w:bookmarkEnd w:id="58"/>
    </w:p>
    <w:p w:rsidR="004E16F8" w:rsidRDefault="004E16F8">
      <w:r>
        <w:t xml:space="preserve">Most of the Views you create using the Omni T3D Framework will be of this type.  This includes players, game items, vehicles, etc. </w:t>
      </w:r>
    </w:p>
    <w:p w:rsidR="004E16F8" w:rsidRDefault="004E16F8">
      <w:r>
        <w:t>In the simplest form, a View can be created with one line of code:</w:t>
      </w:r>
    </w:p>
    <w:p w:rsidR="004E16F8" w:rsidRDefault="004E16F8">
      <w:r>
        <w:rPr>
          <w:noProof/>
        </w:rPr>
        <w:drawing>
          <wp:inline distT="0" distB="0" distL="0" distR="0" wp14:anchorId="70CFB4BA" wp14:editId="353C0935">
            <wp:extent cx="5267325" cy="1714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67325" cy="171450"/>
                    </a:xfrm>
                    <a:prstGeom prst="rect">
                      <a:avLst/>
                    </a:prstGeom>
                  </pic:spPr>
                </pic:pic>
              </a:graphicData>
            </a:graphic>
          </wp:inline>
        </w:drawing>
      </w:r>
    </w:p>
    <w:p w:rsidR="004E16F8" w:rsidRDefault="004E16F8">
      <w:r>
        <w:t>This single line of code would create a new “GuiCanvas” View called “Canvas” and bind it to the “canvas” C# model.</w:t>
      </w:r>
    </w:p>
    <w:p w:rsidR="004E16F8" w:rsidRDefault="004E16F8">
      <w:r>
        <w:t>The exact syntax for using the ObjectCreator is:</w:t>
      </w:r>
    </w:p>
    <w:p w:rsidR="004E16F8" w:rsidRDefault="00DA53C0">
      <w:r>
        <w:rPr>
          <w:noProof/>
        </w:rPr>
        <w:lastRenderedPageBreak/>
        <w:drawing>
          <wp:inline distT="0" distB="0" distL="0" distR="0" wp14:anchorId="20024B2A" wp14:editId="38D2A78D">
            <wp:extent cx="4772025" cy="1714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772025" cy="171450"/>
                    </a:xfrm>
                    <a:prstGeom prst="rect">
                      <a:avLst/>
                    </a:prstGeom>
                  </pic:spPr>
                </pic:pic>
              </a:graphicData>
            </a:graphic>
          </wp:inline>
        </w:drawing>
      </w:r>
    </w:p>
    <w:p w:rsidR="004E16F8" w:rsidRDefault="004E16F8" w:rsidP="00DA53C0">
      <w:pPr>
        <w:pStyle w:val="ListParagraph"/>
        <w:numPr>
          <w:ilvl w:val="0"/>
          <w:numId w:val="31"/>
        </w:numPr>
      </w:pPr>
      <w:r>
        <w:t>“ClassName” is the name of the Omni T3D Object.</w:t>
      </w:r>
    </w:p>
    <w:p w:rsidR="00DA53C0" w:rsidRDefault="004E16F8" w:rsidP="00DA53C0">
      <w:pPr>
        <w:pStyle w:val="ListParagraph"/>
        <w:numPr>
          <w:ilvl w:val="0"/>
          <w:numId w:val="31"/>
        </w:numPr>
      </w:pPr>
      <w:r>
        <w:t>“Instan</w:t>
      </w:r>
      <w:r w:rsidR="00DA53C0">
        <w:t>ceName” is a friendly name you want to assign to the object.</w:t>
      </w:r>
    </w:p>
    <w:p w:rsidR="00AC5BCE" w:rsidRDefault="00DA53C0" w:rsidP="00DA53C0">
      <w:pPr>
        <w:pStyle w:val="ListParagraph"/>
        <w:numPr>
          <w:ilvl w:val="0"/>
          <w:numId w:val="31"/>
        </w:numPr>
      </w:pPr>
      <w:r>
        <w:t>“model” is the c# class type which an instance will be created for when the object is created.</w:t>
      </w:r>
    </w:p>
    <w:p w:rsidR="00DA53C0" w:rsidRDefault="00DA53C0">
      <w:r>
        <w:t xml:space="preserve">You can also specify properties along with specifying the Class Name, Instance Name and Model.  </w:t>
      </w:r>
      <w:r>
        <w:rPr>
          <w:noProof/>
        </w:rPr>
        <w:drawing>
          <wp:inline distT="0" distB="0" distL="0" distR="0" wp14:anchorId="7561C5C0" wp14:editId="561AA56B">
            <wp:extent cx="4867275" cy="144780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867275" cy="1447800"/>
                    </a:xfrm>
                    <a:prstGeom prst="rect">
                      <a:avLst/>
                    </a:prstGeom>
                  </pic:spPr>
                </pic:pic>
              </a:graphicData>
            </a:graphic>
          </wp:inline>
        </w:drawing>
      </w:r>
    </w:p>
    <w:p w:rsidR="00DA53C0" w:rsidRDefault="00DA53C0">
      <w:r>
        <w:t>The above code shows how to add initial values to properties on the object.  The values provided for the properties can be simple strings or complex objects.</w:t>
      </w:r>
    </w:p>
    <w:p w:rsidR="00DA53C0" w:rsidRDefault="00DA53C0">
      <w:r>
        <w:rPr>
          <w:noProof/>
        </w:rPr>
        <w:drawing>
          <wp:inline distT="0" distB="0" distL="0" distR="0" wp14:anchorId="445DE47A" wp14:editId="5B6CCC66">
            <wp:extent cx="5219700" cy="132397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19700" cy="1323975"/>
                    </a:xfrm>
                    <a:prstGeom prst="rect">
                      <a:avLst/>
                    </a:prstGeom>
                  </pic:spPr>
                </pic:pic>
              </a:graphicData>
            </a:graphic>
          </wp:inline>
        </w:drawing>
      </w:r>
      <w:r>
        <w:t xml:space="preserve"> </w:t>
      </w:r>
    </w:p>
    <w:p w:rsidR="007C371C" w:rsidRDefault="007C371C">
      <w:r>
        <w:t>Any object which can be serialized to a string via “toString()” can be assigned as a value to a property.  Also, you can specify friendly names of other objects as the value to a property.  You can even go so far as to nest Creator based objects inside of other Creators as seen on line 455.</w:t>
      </w:r>
    </w:p>
    <w:p w:rsidR="007C371C" w:rsidRDefault="007C371C">
      <w:r>
        <w:t>The key here is that after you assign the properties to the View you call the Create() function to create the View.  The Create() function will then return to the caller the ID of the View in the world which you can use as a handle.</w:t>
      </w:r>
    </w:p>
    <w:p w:rsidR="007C371C" w:rsidRDefault="007C371C">
      <w:r>
        <w:t>You will find that Gui’s use extensively nested ObjectCreators.  This is because we want to create a TextBox inside a panel that is inside a Scrollable area which is inside a window.  The important thing to remember is that the order of everything is very important.</w:t>
      </w:r>
    </w:p>
    <w:p w:rsidR="0090592A" w:rsidRDefault="00563236" w:rsidP="0090592A">
      <w:pPr>
        <w:pStyle w:val="Heading2"/>
      </w:pPr>
      <w:bookmarkStart w:id="59" w:name="_Toc389213141"/>
      <w:r>
        <w:t xml:space="preserve">DatablockCreator Class: </w:t>
      </w:r>
      <w:r w:rsidR="0090592A">
        <w:t>Create Datablock based Views</w:t>
      </w:r>
      <w:bookmarkEnd w:id="59"/>
    </w:p>
    <w:p w:rsidR="0090592A" w:rsidRDefault="0090592A" w:rsidP="0090592A">
      <w:r>
        <w:t>When creating Instance based Views in the Omni T3D engine you will want to assign static values.  These static values are saved in Datablocks.  Datablocks are only transmitted once to the client when the client connects to the server.  Use of Datablocks reduce the network traffic to all clients.</w:t>
      </w:r>
    </w:p>
    <w:p w:rsidR="0090592A" w:rsidRDefault="0090592A" w:rsidP="0090592A">
      <w:r>
        <w:lastRenderedPageBreak/>
        <w:t>The exact syntax for using the ObjectCreator is:</w:t>
      </w:r>
    </w:p>
    <w:p w:rsidR="0090592A" w:rsidRDefault="0090592A" w:rsidP="0090592A">
      <w:r>
        <w:rPr>
          <w:noProof/>
        </w:rPr>
        <w:drawing>
          <wp:inline distT="0" distB="0" distL="0" distR="0" wp14:anchorId="3817B847" wp14:editId="3B2DCB5C">
            <wp:extent cx="5943600" cy="168275"/>
            <wp:effectExtent l="0" t="0" r="0" b="317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168275"/>
                    </a:xfrm>
                    <a:prstGeom prst="rect">
                      <a:avLst/>
                    </a:prstGeom>
                  </pic:spPr>
                </pic:pic>
              </a:graphicData>
            </a:graphic>
          </wp:inline>
        </w:drawing>
      </w:r>
    </w:p>
    <w:p w:rsidR="0090592A" w:rsidRDefault="0090592A" w:rsidP="0090592A">
      <w:pPr>
        <w:pStyle w:val="ListParagraph"/>
        <w:numPr>
          <w:ilvl w:val="0"/>
          <w:numId w:val="31"/>
        </w:numPr>
      </w:pPr>
      <w:r>
        <w:t>“ClassName” is the name of the Omni T3D Object.</w:t>
      </w:r>
    </w:p>
    <w:p w:rsidR="0090592A" w:rsidRDefault="0090592A" w:rsidP="0090592A">
      <w:pPr>
        <w:pStyle w:val="ListParagraph"/>
        <w:numPr>
          <w:ilvl w:val="0"/>
          <w:numId w:val="31"/>
        </w:numPr>
      </w:pPr>
      <w:r>
        <w:t>“InstanceName” is a friendly name you want to assign to the object.</w:t>
      </w:r>
    </w:p>
    <w:p w:rsidR="0090592A" w:rsidRDefault="0090592A" w:rsidP="0090592A">
      <w:pPr>
        <w:pStyle w:val="ListParagraph"/>
        <w:numPr>
          <w:ilvl w:val="0"/>
          <w:numId w:val="31"/>
        </w:numPr>
      </w:pPr>
      <w:r>
        <w:t>“model” is the c# class type which an instance will be created for when the object is created.</w:t>
      </w:r>
    </w:p>
    <w:p w:rsidR="0090592A" w:rsidRDefault="0090592A" w:rsidP="0090592A">
      <w:r>
        <w:t xml:space="preserve">You can also specify properties along with specifying the Class Name, Instance Name and Model.  </w:t>
      </w:r>
    </w:p>
    <w:p w:rsidR="00563236" w:rsidRDefault="0090592A" w:rsidP="0090592A">
      <w:r>
        <w:rPr>
          <w:noProof/>
        </w:rPr>
        <w:drawing>
          <wp:inline distT="0" distB="0" distL="0" distR="0" wp14:anchorId="57623F3D" wp14:editId="0A25018A">
            <wp:extent cx="5934075" cy="409575"/>
            <wp:effectExtent l="0" t="0" r="9525"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34075" cy="409575"/>
                    </a:xfrm>
                    <a:prstGeom prst="rect">
                      <a:avLst/>
                    </a:prstGeom>
                  </pic:spPr>
                </pic:pic>
              </a:graphicData>
            </a:graphic>
          </wp:inline>
        </w:drawing>
      </w:r>
    </w:p>
    <w:p w:rsidR="0090592A" w:rsidRDefault="0090592A" w:rsidP="0090592A">
      <w:r>
        <w:t>The above code shows how to add initial values to properties on the object.  The values provided for the properties can be simple strings or complex objects.</w:t>
      </w:r>
    </w:p>
    <w:p w:rsidR="0090592A" w:rsidRDefault="0090592A" w:rsidP="0090592A">
      <w:r>
        <w:t>Any object which can be serialized to a string via “toString()” can be assigned as a value to a property.  Also, you can specify friendly names of other objects as the value to a property.  You can even go so far as to nest Creator based objects inside of other Creators as seen on line 455.</w:t>
      </w:r>
    </w:p>
    <w:p w:rsidR="0090592A" w:rsidRDefault="0090592A" w:rsidP="0090592A">
      <w:r>
        <w:t>The key here is that after you assign the properties to the View you call the Create() function to create the View.  The Create() function will then return to the caller the ID of the View in the world which you can use as a handle.</w:t>
      </w:r>
    </w:p>
    <w:p w:rsidR="00563236" w:rsidRDefault="00563236" w:rsidP="00563236">
      <w:pPr>
        <w:pStyle w:val="Heading2"/>
      </w:pPr>
      <w:bookmarkStart w:id="60" w:name="_Toc389213142"/>
      <w:r>
        <w:t>SingletonCreator Class: Create Singleton based Views</w:t>
      </w:r>
      <w:bookmarkEnd w:id="60"/>
    </w:p>
    <w:p w:rsidR="00563236" w:rsidRDefault="00563236" w:rsidP="00563236">
      <w:r>
        <w:t>If you need a global script object with only a single instance, you can use the singleton keyword. Singletons, in TorqueScript, are mostly used for unique shaders, materials, and other client-side only objects.</w:t>
      </w:r>
    </w:p>
    <w:p w:rsidR="00563236" w:rsidRDefault="00563236" w:rsidP="00563236">
      <w:r>
        <w:t>For example, SSAO (screen space ambient occlusion) is a post-processing effect. The game will only ever need a single instance of the shader, but it needs to be globally accessible on the client. The declaration of the SSAO shader in C# can be shown below:</w:t>
      </w:r>
    </w:p>
    <w:p w:rsidR="00563236" w:rsidRDefault="00563236" w:rsidP="00563236">
      <w:r>
        <w:rPr>
          <w:noProof/>
        </w:rPr>
        <w:drawing>
          <wp:inline distT="0" distB="0" distL="0" distR="0" wp14:anchorId="490C06EE" wp14:editId="17FC35DF">
            <wp:extent cx="4400550" cy="77152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400550" cy="771525"/>
                    </a:xfrm>
                    <a:prstGeom prst="rect">
                      <a:avLst/>
                    </a:prstGeom>
                  </pic:spPr>
                </pic:pic>
              </a:graphicData>
            </a:graphic>
          </wp:inline>
        </w:drawing>
      </w:r>
    </w:p>
    <w:p w:rsidR="00563236" w:rsidRDefault="00563236" w:rsidP="00563236">
      <w:r>
        <w:t>The constructor is:</w:t>
      </w:r>
    </w:p>
    <w:p w:rsidR="00563236" w:rsidRDefault="00563236" w:rsidP="00563236">
      <w:r>
        <w:rPr>
          <w:noProof/>
        </w:rPr>
        <w:drawing>
          <wp:inline distT="0" distB="0" distL="0" distR="0" wp14:anchorId="36D9DBC1" wp14:editId="0F931B3D">
            <wp:extent cx="4848225" cy="152400"/>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848225" cy="152400"/>
                    </a:xfrm>
                    <a:prstGeom prst="rect">
                      <a:avLst/>
                    </a:prstGeom>
                  </pic:spPr>
                </pic:pic>
              </a:graphicData>
            </a:graphic>
          </wp:inline>
        </w:drawing>
      </w:r>
    </w:p>
    <w:p w:rsidR="00563236" w:rsidRDefault="00563236" w:rsidP="00563236">
      <w:pPr>
        <w:pStyle w:val="ListParagraph"/>
        <w:numPr>
          <w:ilvl w:val="0"/>
          <w:numId w:val="31"/>
        </w:numPr>
      </w:pPr>
      <w:r>
        <w:t>“ClassName” is the name of the Omni T3D Object.</w:t>
      </w:r>
    </w:p>
    <w:p w:rsidR="00563236" w:rsidRDefault="00563236" w:rsidP="00563236">
      <w:pPr>
        <w:pStyle w:val="ListParagraph"/>
        <w:numPr>
          <w:ilvl w:val="0"/>
          <w:numId w:val="31"/>
        </w:numPr>
      </w:pPr>
      <w:r>
        <w:t>“SingletonName” is a friendly name you want to assign to the object.</w:t>
      </w:r>
    </w:p>
    <w:p w:rsidR="00563236" w:rsidRDefault="00563236" w:rsidP="00563236">
      <w:pPr>
        <w:pStyle w:val="ListParagraph"/>
        <w:numPr>
          <w:ilvl w:val="0"/>
          <w:numId w:val="31"/>
        </w:numPr>
      </w:pPr>
      <w:r>
        <w:lastRenderedPageBreak/>
        <w:t>“model” is the c# class type which an instance will be created for when the object is created.</w:t>
      </w:r>
    </w:p>
    <w:p w:rsidR="00563236" w:rsidRDefault="00563236" w:rsidP="00563236">
      <w:r>
        <w:t xml:space="preserve">You can also specify properties along with specifying the Class Name, Instance Name and Model.  </w:t>
      </w:r>
    </w:p>
    <w:p w:rsidR="00563236" w:rsidRDefault="00563236" w:rsidP="00563236">
      <w:r>
        <w:t>The above code shows how to add initial values to properties on the object.  The values provided for the properties can be simple strings or complex objects.</w:t>
      </w:r>
    </w:p>
    <w:p w:rsidR="00563236" w:rsidRDefault="00563236" w:rsidP="00563236">
      <w:r>
        <w:t>Any object which can be serialized to a string via “toString()” can be assigned as a value to a property.  Also, you can specify friendly names of other objects as the value to a property.  You can even go so far as to nest Creator based objects inside of other Creators as seen on line 455.</w:t>
      </w:r>
    </w:p>
    <w:p w:rsidR="00563236" w:rsidRDefault="00563236" w:rsidP="00563236">
      <w:r>
        <w:t>The key here is that after you assign the properties to the View you call the Create() function to create the View.  The Create() function will then return to the caller the ID of the View in the world which you can use as a handle.</w:t>
      </w:r>
    </w:p>
    <w:p w:rsidR="0090592A" w:rsidRDefault="000C1D4B" w:rsidP="000C1D4B">
      <w:pPr>
        <w:pStyle w:val="Heading2"/>
      </w:pPr>
      <w:bookmarkStart w:id="61" w:name="_Toc389213143"/>
      <w:r>
        <w:t>Creating Objects in TorqueScript</w:t>
      </w:r>
      <w:bookmarkEnd w:id="61"/>
    </w:p>
    <w:p w:rsidR="0090592A" w:rsidRDefault="000C1D4B" w:rsidP="00522EEE">
      <w:r>
        <w:t>Sometimes some code will make more since to be left in TorqueScript than to convert to C# during development.  Datablocks are the biggest offender since artists may want to swap out animations, file references and such while they are working on assets.  Forcing them to have Visual Studio and to recompile the code every time they want to change something could be cumbersome.</w:t>
      </w:r>
    </w:p>
    <w:p w:rsidR="000C1D4B" w:rsidRDefault="000C1D4B" w:rsidP="00522EEE">
      <w:r>
        <w:t>Because of this, you can hook a Model up to any object via TorqueScript with one simple property.</w:t>
      </w:r>
    </w:p>
    <w:p w:rsidR="000C1D4B" w:rsidRDefault="000C1D4B" w:rsidP="00522EEE">
      <w:r>
        <w:rPr>
          <w:noProof/>
        </w:rPr>
        <w:drawing>
          <wp:inline distT="0" distB="0" distL="0" distR="0" wp14:anchorId="26E2A27F" wp14:editId="205D8FDB">
            <wp:extent cx="5943600" cy="61087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610870"/>
                    </a:xfrm>
                    <a:prstGeom prst="rect">
                      <a:avLst/>
                    </a:prstGeom>
                  </pic:spPr>
                </pic:pic>
              </a:graphicData>
            </a:graphic>
          </wp:inline>
        </w:drawing>
      </w:r>
    </w:p>
    <w:p w:rsidR="007C371C" w:rsidRDefault="000C1D4B">
      <w:r>
        <w:t>This is done by using the property “WLE_Override_Proxy_ClassType”.</w:t>
      </w:r>
    </w:p>
    <w:p w:rsidR="000C1D4B" w:rsidRDefault="000C1D4B">
      <w:r>
        <w:t xml:space="preserve">This property states the full namespace to the Model this object will use when it is created.  Obviously for code management this is not the recommended way doing it, but it does provide a work-around when you have a situation where </w:t>
      </w:r>
      <w:r w:rsidR="007F7295">
        <w:t>a TorqueScript/C# combination environment going on.</w:t>
      </w:r>
    </w:p>
    <w:p w:rsidR="007F7295" w:rsidRDefault="007F7295">
      <w:r>
        <w:t>If you do not specify the WLE_Override_Proxy_ClassType Model in the properties, the default Model will be used when the Omni T3D View is created.  So in the case above, if the Observer Model had not been specified, it would have used the Model “CameraData”.</w:t>
      </w:r>
    </w:p>
    <w:p w:rsidR="007C371C" w:rsidRDefault="007C371C"/>
    <w:p w:rsidR="00DA53C0" w:rsidRDefault="00DA53C0">
      <w:pPr>
        <w:rPr>
          <w:rFonts w:asciiTheme="majorHAnsi" w:eastAsiaTheme="majorEastAsia" w:hAnsiTheme="majorHAnsi" w:cstheme="majorBidi"/>
          <w:b/>
          <w:bCs/>
          <w:color w:val="365F91" w:themeColor="accent1" w:themeShade="BF"/>
          <w:sz w:val="28"/>
          <w:szCs w:val="28"/>
        </w:rPr>
      </w:pPr>
      <w:r>
        <w:br w:type="page"/>
      </w:r>
    </w:p>
    <w:p w:rsidR="00D05214" w:rsidRDefault="00D05214" w:rsidP="00CA118E">
      <w:pPr>
        <w:pStyle w:val="Heading1"/>
      </w:pPr>
      <w:bookmarkStart w:id="62" w:name="_Toc389213144"/>
      <w:r>
        <w:lastRenderedPageBreak/>
        <w:t xml:space="preserve">Chapter </w:t>
      </w:r>
      <w:r w:rsidR="007570B8">
        <w:t>6</w:t>
      </w:r>
      <w:r>
        <w:t xml:space="preserve"> Extending </w:t>
      </w:r>
      <w:r w:rsidR="00AC5BCE">
        <w:t>the User.Models.Extendable</w:t>
      </w:r>
      <w:bookmarkEnd w:id="62"/>
    </w:p>
    <w:p w:rsidR="00AC5BCE" w:rsidRDefault="00ED1F79">
      <w:r>
        <w:t xml:space="preserve">This section will explain how to take the base code and extend them.  </w:t>
      </w:r>
      <w:r w:rsidR="00AC5BCE">
        <w:t xml:space="preserve">To create your game you will need to override and create new functions and member variables in the Extendable Models.  </w:t>
      </w:r>
      <w:r>
        <w:t xml:space="preserve">This would include adding generic logic for collisions, object addition/removal, mounting, etc.  </w:t>
      </w:r>
    </w:p>
    <w:p w:rsidR="00AC5BCE" w:rsidRDefault="00ED1F79">
      <w:r>
        <w:t>A couple of things to remember!</w:t>
      </w:r>
    </w:p>
    <w:p w:rsidR="00ED1F79" w:rsidRDefault="00ED1F79" w:rsidP="00ED1F79">
      <w:pPr>
        <w:pStyle w:val="ListParagraph"/>
        <w:numPr>
          <w:ilvl w:val="0"/>
          <w:numId w:val="27"/>
        </w:numPr>
      </w:pPr>
      <w:r>
        <w:t>Callbacks from the T3D engine are already exposed in the base class, so to add logic for one of them you just need to override the function.</w:t>
      </w:r>
    </w:p>
    <w:p w:rsidR="00ED1F79" w:rsidRDefault="00ED1F79" w:rsidP="00ED1F79">
      <w:pPr>
        <w:pStyle w:val="ListParagraph"/>
        <w:numPr>
          <w:ilvl w:val="0"/>
          <w:numId w:val="27"/>
        </w:numPr>
      </w:pPr>
      <w:r>
        <w:t>If you plan to allow a custom function to be re-implemented in an inherited class, the function must be defined as “virtual”.</w:t>
      </w:r>
    </w:p>
    <w:p w:rsidR="00ED1F79" w:rsidRDefault="00ED1F79" w:rsidP="00ED1F79">
      <w:pPr>
        <w:pStyle w:val="ListParagraph"/>
        <w:numPr>
          <w:ilvl w:val="0"/>
          <w:numId w:val="27"/>
        </w:numPr>
      </w:pPr>
      <w:r>
        <w:t>Functions that are not callbacks from the T3D engine that you wish to be callable from the T3D console must be marked with the “ConsoleInteration” decoration.</w:t>
      </w:r>
    </w:p>
    <w:p w:rsidR="00D7438E" w:rsidRDefault="00D7438E" w:rsidP="00ED1F79">
      <w:pPr>
        <w:pStyle w:val="ListParagraph"/>
        <w:numPr>
          <w:ilvl w:val="0"/>
          <w:numId w:val="27"/>
        </w:numPr>
      </w:pPr>
      <w:r>
        <w:t xml:space="preserve">Extended Models are always defined as a </w:t>
      </w:r>
      <w:r w:rsidRPr="00D7438E">
        <w:rPr>
          <w:b/>
        </w:rPr>
        <w:t>“public partial class”</w:t>
      </w:r>
      <w:r>
        <w:t>.</w:t>
      </w:r>
    </w:p>
    <w:p w:rsidR="00ED1F79" w:rsidRDefault="005636D4" w:rsidP="00ED1F79">
      <w:pPr>
        <w:pStyle w:val="Heading2"/>
      </w:pPr>
      <w:bookmarkStart w:id="63" w:name="_Toc389213145"/>
      <w:r>
        <w:t>Member Functions (</w:t>
      </w:r>
      <w:r w:rsidR="00ED1F79">
        <w:t>Overriding T3D engine Callbacks</w:t>
      </w:r>
      <w:r>
        <w:t>)</w:t>
      </w:r>
      <w:bookmarkEnd w:id="63"/>
    </w:p>
    <w:p w:rsidR="00ED1F79" w:rsidRDefault="00ED1F79">
      <w:r>
        <w:t>This is just the process of overriding the intended public function to the class.  In the class file located at Model.User/GameCode/Server/Player/PlayerData.cs file you will see the following code.</w:t>
      </w:r>
    </w:p>
    <w:p w:rsidR="00ED1F79" w:rsidRDefault="00ED1F79">
      <w:r>
        <w:rPr>
          <w:noProof/>
        </w:rPr>
        <w:drawing>
          <wp:inline distT="0" distB="0" distL="0" distR="0" wp14:anchorId="001FFAF4" wp14:editId="3AB53ACE">
            <wp:extent cx="5943600" cy="362712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3627120"/>
                    </a:xfrm>
                    <a:prstGeom prst="rect">
                      <a:avLst/>
                    </a:prstGeom>
                  </pic:spPr>
                </pic:pic>
              </a:graphicData>
            </a:graphic>
          </wp:inline>
        </w:drawing>
      </w:r>
    </w:p>
    <w:p w:rsidR="00ED1F79" w:rsidRDefault="00ED1F79">
      <w:r>
        <w:lastRenderedPageBreak/>
        <w:t xml:space="preserve">Take notice that the class Namespace </w:t>
      </w:r>
      <w:r w:rsidR="009A6B37">
        <w:t>is not reflective of where the file is.  This is because you must store your partial class extensions to “Extendable” classes in a different folder than the “Extendable” location.</w:t>
      </w:r>
    </w:p>
    <w:p w:rsidR="009A6B37" w:rsidRDefault="009A6B37">
      <w:r>
        <w:t>Next you will notice that each function starts with “public override…”  Each of the functions defined in this partial class are defined in either the “_Base” of this model or a parent model all the way to the “ModelBase” model.  On line 28 you can see where custom code for the “onAdd” callback has been added to the class.  Whenever a View (T3D Object) has an “onAdd” event, the event will be rerouted to this Model class and the “onAdd” member function will be called.  This is the same for all of the overridden member functions.</w:t>
      </w:r>
    </w:p>
    <w:p w:rsidR="009A6B37" w:rsidRDefault="009A6B37" w:rsidP="009A6B37">
      <w:pPr>
        <w:pStyle w:val="Heading2"/>
      </w:pPr>
      <w:bookmarkStart w:id="64" w:name="_Toc389213146"/>
      <w:r>
        <w:t>“ConsoleInteraction” Decoration</w:t>
      </w:r>
      <w:bookmarkEnd w:id="64"/>
    </w:p>
    <w:p w:rsidR="009A6B37" w:rsidRDefault="009A6B37">
      <w:r>
        <w:t xml:space="preserve">There are times when you will want to add a new member function to a Model and have it callable via the console inside of the T3D engine.  Usually these are times when you are </w:t>
      </w:r>
      <w:r w:rsidR="00E07EF8">
        <w:t>using the old style of Gui interface event wiring.  Other times, you might want to expose a function to the console for debugging purposes.  No matter what the reason, any function can be exposed to the T3D console using the “[ConsoleInteraction]” decoration placed before it.</w:t>
      </w:r>
    </w:p>
    <w:p w:rsidR="00E07EF8" w:rsidRDefault="00E07EF8">
      <w:r>
        <w:rPr>
          <w:noProof/>
        </w:rPr>
        <w:lastRenderedPageBreak/>
        <w:drawing>
          <wp:inline distT="0" distB="0" distL="0" distR="0" wp14:anchorId="09E33A34" wp14:editId="4EEF448F">
            <wp:extent cx="5943600" cy="49784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4978400"/>
                    </a:xfrm>
                    <a:prstGeom prst="rect">
                      <a:avLst/>
                    </a:prstGeom>
                  </pic:spPr>
                </pic:pic>
              </a:graphicData>
            </a:graphic>
          </wp:inline>
        </w:drawing>
      </w:r>
    </w:p>
    <w:p w:rsidR="00ED1F79" w:rsidRDefault="00E07EF8">
      <w:r>
        <w:t>In the example code above, you can see how the “damage” and “setDamageDT” member functions are being exposed to the T3D console.  (You can bring up the T3D console when the game is running by pressing the ` key.</w:t>
      </w:r>
    </w:p>
    <w:p w:rsidR="00E07EF8" w:rsidRDefault="00E07EF8" w:rsidP="00E07EF8">
      <w:pPr>
        <w:pStyle w:val="Heading2"/>
      </w:pPr>
      <w:bookmarkStart w:id="65" w:name="_Toc389213147"/>
      <w:r>
        <w:t>Member Variables</w:t>
      </w:r>
      <w:bookmarkEnd w:id="65"/>
    </w:p>
    <w:p w:rsidR="00E07EF8" w:rsidRDefault="00E07EF8" w:rsidP="00E07EF8">
      <w:r>
        <w:t>When defining variables in your code you have two options.  You can go the traditional route and use the View[“variable name”] method or you can define a property in the cSharp.  You can also combine the two to create programming shortcuts.</w:t>
      </w:r>
    </w:p>
    <w:p w:rsidR="00E07EF8" w:rsidRDefault="0011272F" w:rsidP="0011272F">
      <w:pPr>
        <w:pStyle w:val="Heading3"/>
      </w:pPr>
      <w:bookmarkStart w:id="66" w:name="_Toc389213148"/>
      <w:r>
        <w:t>T</w:t>
      </w:r>
      <w:r w:rsidR="00E07EF8">
        <w:t xml:space="preserve">raditional </w:t>
      </w:r>
      <w:r>
        <w:t>M</w:t>
      </w:r>
      <w:r w:rsidR="00E07EF8">
        <w:t xml:space="preserve">ember </w:t>
      </w:r>
      <w:r>
        <w:t>V</w:t>
      </w:r>
      <w:r w:rsidR="00E07EF8">
        <w:t>ariable</w:t>
      </w:r>
      <w:bookmarkEnd w:id="66"/>
    </w:p>
    <w:p w:rsidR="00E07EF8" w:rsidRDefault="00E07EF8" w:rsidP="00E07EF8">
      <w:r>
        <w:rPr>
          <w:noProof/>
        </w:rPr>
        <w:drawing>
          <wp:inline distT="0" distB="0" distL="0" distR="0" wp14:anchorId="14F4B827" wp14:editId="1A5DD8A8">
            <wp:extent cx="5200650" cy="1714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00650" cy="171450"/>
                    </a:xfrm>
                    <a:prstGeom prst="rect">
                      <a:avLst/>
                    </a:prstGeom>
                  </pic:spPr>
                </pic:pic>
              </a:graphicData>
            </a:graphic>
          </wp:inline>
        </w:drawing>
      </w:r>
    </w:p>
    <w:p w:rsidR="00E07EF8" w:rsidRDefault="00E07EF8" w:rsidP="00E07EF8">
      <w:r>
        <w:t xml:space="preserve">What this is doing is creating a T3D member variable for object “this” called “damageSchedule”.  This variable is accessible from both C#, TorqueScript, and the console since it lives in the Omni T3D Engine.  </w:t>
      </w:r>
      <w:r>
        <w:lastRenderedPageBreak/>
        <w:t>Omni T3D will manage the variable and clean up and the memory space the variable uses is reserved in the un-managed memory area of the application.</w:t>
      </w:r>
    </w:p>
    <w:p w:rsidR="0011272F" w:rsidRDefault="0011272F" w:rsidP="0011272F">
      <w:pPr>
        <w:pStyle w:val="Heading3"/>
      </w:pPr>
      <w:bookmarkStart w:id="67" w:name="_Toc389213149"/>
      <w:r>
        <w:t>C# Member Variable</w:t>
      </w:r>
      <w:bookmarkEnd w:id="67"/>
    </w:p>
    <w:p w:rsidR="0011272F" w:rsidRDefault="0011272F" w:rsidP="0011272F">
      <w:r>
        <w:t>A C# member variable would be defined in the C# like the following.</w:t>
      </w:r>
    </w:p>
    <w:p w:rsidR="00E07EF8" w:rsidRDefault="00E07EF8" w:rsidP="00E07EF8">
      <w:r>
        <w:rPr>
          <w:noProof/>
        </w:rPr>
        <w:drawing>
          <wp:inline distT="0" distB="0" distL="0" distR="0" wp14:anchorId="1B62808F" wp14:editId="6693C5A0">
            <wp:extent cx="5133975" cy="32385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133975" cy="323850"/>
                    </a:xfrm>
                    <a:prstGeom prst="rect">
                      <a:avLst/>
                    </a:prstGeom>
                  </pic:spPr>
                </pic:pic>
              </a:graphicData>
            </a:graphic>
          </wp:inline>
        </w:drawing>
      </w:r>
    </w:p>
    <w:p w:rsidR="00E07EF8" w:rsidRDefault="00E07EF8" w:rsidP="00E07EF8">
      <w:r>
        <w:t>And</w:t>
      </w:r>
    </w:p>
    <w:p w:rsidR="00E07EF8" w:rsidRDefault="00E07EF8" w:rsidP="00E07EF8">
      <w:r>
        <w:rPr>
          <w:noProof/>
        </w:rPr>
        <w:drawing>
          <wp:inline distT="0" distB="0" distL="0" distR="0" wp14:anchorId="7A2C9768" wp14:editId="231394FC">
            <wp:extent cx="5143500" cy="88582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143500" cy="885825"/>
                    </a:xfrm>
                    <a:prstGeom prst="rect">
                      <a:avLst/>
                    </a:prstGeom>
                  </pic:spPr>
                </pic:pic>
              </a:graphicData>
            </a:graphic>
          </wp:inline>
        </w:drawing>
      </w:r>
    </w:p>
    <w:p w:rsidR="00E07EF8" w:rsidRDefault="0011272F" w:rsidP="00E07EF8">
      <w:r>
        <w:t>Both are the same except one uses a backer variable and the other doesn’t.  The C# member variable is only stored in the C# and is not exposed to the Omni T3D engine.  It is persisted for as long as the object exists, so it is state-full.  It cannot be accessed via TorqueScript or the console.  The memory is stored in the managed memory area of the application.</w:t>
      </w:r>
    </w:p>
    <w:p w:rsidR="0011272F" w:rsidRDefault="0011272F" w:rsidP="0011272F">
      <w:pPr>
        <w:pStyle w:val="Heading3"/>
      </w:pPr>
      <w:bookmarkStart w:id="68" w:name="_Toc389213150"/>
      <w:r>
        <w:t>Hybrid Member Variable</w:t>
      </w:r>
      <w:bookmarkEnd w:id="68"/>
    </w:p>
    <w:p w:rsidR="0011272F" w:rsidRDefault="0011272F" w:rsidP="00E07EF8">
      <w:r>
        <w:rPr>
          <w:noProof/>
        </w:rPr>
        <w:drawing>
          <wp:inline distT="0" distB="0" distL="0" distR="0" wp14:anchorId="284C9C99" wp14:editId="28C894F9">
            <wp:extent cx="5143500" cy="885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143500" cy="885825"/>
                    </a:xfrm>
                    <a:prstGeom prst="rect">
                      <a:avLst/>
                    </a:prstGeom>
                  </pic:spPr>
                </pic:pic>
              </a:graphicData>
            </a:graphic>
          </wp:inline>
        </w:drawing>
      </w:r>
    </w:p>
    <w:p w:rsidR="0011272F" w:rsidRDefault="0011272F" w:rsidP="00E07EF8">
      <w:r>
        <w:t>In this case we are using the “Traditional Memory Variable” memory storage and access with the ease of the “C# Member Variable” format.  This simplifies the c# coding and reduces the changes for errors while still exposing the member variable to the console.</w:t>
      </w:r>
    </w:p>
    <w:p w:rsidR="0011272F" w:rsidRPr="0011272F" w:rsidRDefault="0011272F" w:rsidP="00E07EF8">
      <w:pPr>
        <w:rPr>
          <w:b/>
        </w:rPr>
      </w:pPr>
      <w:r w:rsidRPr="0011272F">
        <w:rPr>
          <w:b/>
        </w:rPr>
        <w:t>NOTE:</w:t>
      </w:r>
    </w:p>
    <w:p w:rsidR="0011272F" w:rsidRDefault="0011272F" w:rsidP="00E07EF8">
      <w:pPr>
        <w:rPr>
          <w:b/>
        </w:rPr>
      </w:pPr>
      <w:r w:rsidRPr="0011272F">
        <w:rPr>
          <w:b/>
        </w:rPr>
        <w:t>All of the member variables defined in the “InitPersist” C++ code block are exposed to the C# using the Hybrid Member Variable format automatically casted to the appropriate mapped C# class type derived from the C++ code.</w:t>
      </w:r>
    </w:p>
    <w:p w:rsidR="005636D4" w:rsidRPr="005636D4" w:rsidRDefault="005636D4" w:rsidP="005636D4">
      <w:pPr>
        <w:pStyle w:val="Heading3"/>
      </w:pPr>
      <w:bookmarkStart w:id="69" w:name="_Toc389213151"/>
      <w:r w:rsidRPr="005636D4">
        <w:t>Static Member Functions</w:t>
      </w:r>
      <w:r>
        <w:t xml:space="preserve"> (Global functions)</w:t>
      </w:r>
      <w:bookmarkEnd w:id="69"/>
    </w:p>
    <w:p w:rsidR="005636D4" w:rsidRDefault="005636D4">
      <w:r>
        <w:t>Any function that is defined as static and has a ConsoleInteraction decoration is assumed to be a global function inside the Omni T3D engine regardless of where it is defined.  Because of this, all static functions must have a unique name and the unique name is not case-sensitive.</w:t>
      </w:r>
    </w:p>
    <w:p w:rsidR="005636D4" w:rsidRDefault="005636D4">
      <w:r>
        <w:rPr>
          <w:noProof/>
        </w:rPr>
        <w:lastRenderedPageBreak/>
        <w:drawing>
          <wp:inline distT="0" distB="0" distL="0" distR="0" wp14:anchorId="642D9594" wp14:editId="24E90604">
            <wp:extent cx="5353050" cy="504825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353050" cy="5048250"/>
                    </a:xfrm>
                    <a:prstGeom prst="rect">
                      <a:avLst/>
                    </a:prstGeom>
                  </pic:spPr>
                </pic:pic>
              </a:graphicData>
            </a:graphic>
          </wp:inline>
        </w:drawing>
      </w:r>
    </w:p>
    <w:p w:rsidR="00550261" w:rsidRDefault="005636D4">
      <w:r>
        <w:t>In the above code on line 228 you will see there is a static member function “OnChatMessage”.  Even though this static function lives inside the chatHud Model the function is a global function.</w:t>
      </w:r>
      <w:r w:rsidR="00550261">
        <w:t xml:space="preserve">  This allows you to group T3D Global console functions in the Models that they pertain to or just create a static c# class that has generic global Omni T3D function calls in it.</w:t>
      </w:r>
    </w:p>
    <w:p w:rsidR="00F5662A" w:rsidRDefault="00F5662A" w:rsidP="00F5662A">
      <w:pPr>
        <w:pStyle w:val="Heading2"/>
      </w:pPr>
      <w:r>
        <w:t>Function: OnFunctionNotFoundCallTorqueScript</w:t>
      </w:r>
    </w:p>
    <w:p w:rsidR="00F5662A" w:rsidRDefault="00F5662A" w:rsidP="00F5662A">
      <w:r>
        <w:t>All C# Models have t</w:t>
      </w:r>
      <w:r w:rsidRPr="00F5662A">
        <w:t>he “OnFunctionNotFoundCallTorqueScript”</w:t>
      </w:r>
      <w:r>
        <w:t xml:space="preserve"> either via inheritance from the base model or overridden in the class definition.  By default this function returns true.</w:t>
      </w:r>
    </w:p>
    <w:p w:rsidR="009E57CC" w:rsidRDefault="00F5662A" w:rsidP="00F5662A">
      <w:r>
        <w:t>This function is called whenever the T3D engine calls to the Omni Framework and the Omni Framework is not able to find the function defined in the C#.  If this function returns true, then the Omni Framework will pass control back to the C++ engine and have it check if the function exists in a TorqueScript file</w:t>
      </w:r>
      <w:r w:rsidR="009E57CC">
        <w:t>.  If the function exists in a TorqueScript function, it will call the function and continue processing.</w:t>
      </w:r>
    </w:p>
    <w:p w:rsidR="00F5662A" w:rsidRDefault="009E57CC" w:rsidP="00F5662A">
      <w:r>
        <w:lastRenderedPageBreak/>
        <w:t>Calling TorqueScript is very expensive, so to improve performance we provided this method as a way to shortcut the engine.  When you have finished converting a class from TorqueScript to C# it is always recommended to override this function and have it return false.</w:t>
      </w:r>
    </w:p>
    <w:p w:rsidR="00C87630" w:rsidRPr="00F5662A" w:rsidRDefault="00F5662A" w:rsidP="00F5662A">
      <w:pPr>
        <w:autoSpaceDE w:val="0"/>
        <w:autoSpaceDN w:val="0"/>
        <w:adjustRightInd w:val="0"/>
        <w:spacing w:after="0" w:line="240" w:lineRule="auto"/>
        <w:rPr>
          <w:rFonts w:asciiTheme="majorHAnsi" w:hAnsiTheme="majorHAnsi" w:cs="Arial"/>
        </w:rPr>
      </w:pPr>
      <w:r>
        <w:rPr>
          <w:rFonts w:asciiTheme="majorHAnsi" w:hAnsiTheme="majorHAnsi" w:cs="Arial"/>
        </w:rPr>
        <w:t xml:space="preserve"> </w:t>
      </w:r>
      <w:r w:rsidR="00C87630" w:rsidRPr="00F5662A">
        <w:rPr>
          <w:rFonts w:asciiTheme="majorHAnsi" w:hAnsiTheme="majorHAnsi"/>
        </w:rPr>
        <w:br w:type="page"/>
      </w:r>
    </w:p>
    <w:p w:rsidR="00CA118E" w:rsidRDefault="00CA118E" w:rsidP="00CA118E">
      <w:pPr>
        <w:pStyle w:val="Heading1"/>
      </w:pPr>
      <w:bookmarkStart w:id="70" w:name="_Toc389213152"/>
      <w:r>
        <w:lastRenderedPageBreak/>
        <w:t xml:space="preserve">Chapter </w:t>
      </w:r>
      <w:r w:rsidR="007570B8">
        <w:t>7</w:t>
      </w:r>
      <w:r>
        <w:t xml:space="preserve"> </w:t>
      </w:r>
      <w:r w:rsidR="00D05214">
        <w:t xml:space="preserve">Custom </w:t>
      </w:r>
      <w:r w:rsidR="00550261">
        <w:t>Models</w:t>
      </w:r>
      <w:bookmarkEnd w:id="70"/>
    </w:p>
    <w:p w:rsidR="00D7438E" w:rsidRDefault="00D7438E">
      <w:r>
        <w:t>A custom model is a model which is derived from an “Extendable” model where the goal is to override or extend functionality thus creating a completely new Model</w:t>
      </w:r>
      <w:r w:rsidR="00551D58">
        <w:t xml:space="preserve"> based on an “Extendable” one</w:t>
      </w:r>
      <w:r>
        <w:t>.</w:t>
      </w:r>
    </w:p>
    <w:p w:rsidR="00D7438E" w:rsidRDefault="00D7438E">
      <w:r>
        <w:t>An example of a Custom Model is the DemoPlayer class located at  User.Models/GameCode/Server/AI.</w:t>
      </w:r>
    </w:p>
    <w:p w:rsidR="00DC799A" w:rsidRDefault="00D7438E">
      <w:r>
        <w:t xml:space="preserve"> </w:t>
      </w:r>
      <w:r w:rsidR="00DC799A">
        <w:rPr>
          <w:noProof/>
        </w:rPr>
        <w:drawing>
          <wp:inline distT="0" distB="0" distL="0" distR="0" wp14:anchorId="595270E7" wp14:editId="7EB5E43F">
            <wp:extent cx="5943600" cy="5287645"/>
            <wp:effectExtent l="0" t="0" r="0" b="825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5287645"/>
                    </a:xfrm>
                    <a:prstGeom prst="rect">
                      <a:avLst/>
                    </a:prstGeom>
                  </pic:spPr>
                </pic:pic>
              </a:graphicData>
            </a:graphic>
          </wp:inline>
        </w:drawing>
      </w:r>
    </w:p>
    <w:p w:rsidR="00DC799A" w:rsidRDefault="00DC799A">
      <w:r>
        <w:t>This class derives from AIPlayer which is a base model.  In this case we are redefining how any View (T3D AIPlayer Object Instance) assigned to this model will behave by telling the Omni Framework not to use the AIPlayer class but instead the DemoPlayer class.</w:t>
      </w:r>
    </w:p>
    <w:p w:rsidR="007F7295" w:rsidRDefault="007F7295" w:rsidP="007F7295">
      <w:r>
        <w:rPr>
          <w:noProof/>
        </w:rPr>
        <w:drawing>
          <wp:inline distT="0" distB="0" distL="0" distR="0" wp14:anchorId="65C5F289" wp14:editId="75F66AAA">
            <wp:extent cx="4057143" cy="209524"/>
            <wp:effectExtent l="0" t="0" r="0" b="63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057143" cy="209524"/>
                    </a:xfrm>
                    <a:prstGeom prst="rect">
                      <a:avLst/>
                    </a:prstGeom>
                  </pic:spPr>
                </pic:pic>
              </a:graphicData>
            </a:graphic>
          </wp:inline>
        </w:drawing>
      </w:r>
    </w:p>
    <w:p w:rsidR="007F7295" w:rsidRDefault="007F7295" w:rsidP="007F7295">
      <w:r>
        <w:lastRenderedPageBreak/>
        <w:t>The above code is needed for casting and conversion.  This decorator automatically creates a TypeConverter for your custom object.</w:t>
      </w:r>
    </w:p>
    <w:p w:rsidR="007F7295" w:rsidRDefault="007F7295" w:rsidP="007F7295">
      <w:r>
        <w:t>Also needed for proper operation is the code defined in the “AutoGen Operator Overrides”</w:t>
      </w:r>
    </w:p>
    <w:p w:rsidR="007F7295" w:rsidRDefault="007F7295" w:rsidP="007F7295">
      <w:r>
        <w:rPr>
          <w:noProof/>
        </w:rPr>
        <w:drawing>
          <wp:inline distT="0" distB="0" distL="0" distR="0" wp14:anchorId="1094FC7E" wp14:editId="1882D7CA">
            <wp:extent cx="3514725" cy="4867275"/>
            <wp:effectExtent l="0" t="0" r="9525"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514725" cy="4867275"/>
                    </a:xfrm>
                    <a:prstGeom prst="rect">
                      <a:avLst/>
                    </a:prstGeom>
                  </pic:spPr>
                </pic:pic>
              </a:graphicData>
            </a:graphic>
          </wp:inline>
        </w:drawing>
      </w:r>
    </w:p>
    <w:p w:rsidR="007F7295" w:rsidRDefault="007F7295" w:rsidP="007F7295">
      <w:r>
        <w:t>Every custom Model you create must have these functions implemented so that the Omni Framework can properly cast your model to a string and other Model types.  For the most part, you can just copy the code from an existing class and paste it in your new class and just change the type to the type of your new Model.</w:t>
      </w:r>
    </w:p>
    <w:p w:rsidR="007F7295" w:rsidRDefault="007F7295"/>
    <w:p w:rsidR="007F7295" w:rsidRDefault="007F7295"/>
    <w:p w:rsidR="007F7295" w:rsidRDefault="007F7295"/>
    <w:p w:rsidR="00DC799A" w:rsidRDefault="00DC799A">
      <w:r>
        <w:lastRenderedPageBreak/>
        <w:t>There are times when you would want to create class(s) which derive from DemoPlayer.  Assuming that DemoPlayer has all the base move</w:t>
      </w:r>
      <w:r w:rsidR="00C01B59">
        <w:t>ment and combat code in it, we w</w:t>
      </w:r>
      <w:r>
        <w:t>ould create a new class which inherits from DemoPlayer but changes how it picks targets, (Let us call it TargetDemoPlayer).  So when creating a</w:t>
      </w:r>
      <w:r w:rsidR="00563236">
        <w:t>n</w:t>
      </w:r>
      <w:r>
        <w:t xml:space="preserve"> AIPlayer View we would have 3 options for Models.</w:t>
      </w:r>
    </w:p>
    <w:p w:rsidR="00DC799A" w:rsidRDefault="00DC799A" w:rsidP="00DC799A">
      <w:pPr>
        <w:pStyle w:val="ListParagraph"/>
        <w:numPr>
          <w:ilvl w:val="0"/>
          <w:numId w:val="28"/>
        </w:numPr>
      </w:pPr>
      <w:r>
        <w:t>AIPlayer – The default model assigned if none is specified.</w:t>
      </w:r>
    </w:p>
    <w:p w:rsidR="00DC799A" w:rsidRDefault="00DC799A" w:rsidP="00DC799A">
      <w:pPr>
        <w:pStyle w:val="ListParagraph"/>
        <w:numPr>
          <w:ilvl w:val="0"/>
          <w:numId w:val="28"/>
        </w:numPr>
      </w:pPr>
      <w:r>
        <w:t>DemoPlayer</w:t>
      </w:r>
    </w:p>
    <w:p w:rsidR="00DC799A" w:rsidRDefault="00DC799A" w:rsidP="00DC799A">
      <w:pPr>
        <w:pStyle w:val="ListParagraph"/>
        <w:numPr>
          <w:ilvl w:val="0"/>
          <w:numId w:val="28"/>
        </w:numPr>
      </w:pPr>
      <w:r>
        <w:t>TargetDemoPlayer</w:t>
      </w:r>
    </w:p>
    <w:p w:rsidR="00DC799A" w:rsidRDefault="00DC799A" w:rsidP="00DC799A">
      <w:r>
        <w:t xml:space="preserve">All three models could be casted down, </w:t>
      </w:r>
    </w:p>
    <w:p w:rsidR="00DC799A" w:rsidRDefault="00DC799A" w:rsidP="00DC799A">
      <w:pPr>
        <w:pStyle w:val="ListParagraph"/>
        <w:numPr>
          <w:ilvl w:val="0"/>
          <w:numId w:val="29"/>
        </w:numPr>
      </w:pPr>
      <w:r>
        <w:t>TargetDemoPlayer could be casted down to a DemoPlayer and AIPlayer and lower.</w:t>
      </w:r>
    </w:p>
    <w:p w:rsidR="00DC799A" w:rsidRDefault="00DC799A" w:rsidP="00DC799A">
      <w:pPr>
        <w:pStyle w:val="ListParagraph"/>
        <w:numPr>
          <w:ilvl w:val="0"/>
          <w:numId w:val="29"/>
        </w:numPr>
      </w:pPr>
      <w:r>
        <w:t>DemoPlayer could be casted down to a</w:t>
      </w:r>
      <w:r w:rsidR="00551D58">
        <w:t>n</w:t>
      </w:r>
      <w:r>
        <w:t xml:space="preserve"> AIPlayer and lower.</w:t>
      </w:r>
    </w:p>
    <w:p w:rsidR="00DC799A" w:rsidRDefault="00DC799A" w:rsidP="00DC799A">
      <w:pPr>
        <w:pStyle w:val="ListParagraph"/>
        <w:numPr>
          <w:ilvl w:val="0"/>
          <w:numId w:val="29"/>
        </w:numPr>
      </w:pPr>
      <w:r>
        <w:t>AIPlayer could be casted to anything lower.</w:t>
      </w:r>
    </w:p>
    <w:p w:rsidR="00DC799A" w:rsidRDefault="00DC799A" w:rsidP="00DC799A">
      <w:r>
        <w:t>This functionality gives us the ability to re-use an Omni T3D View Object, but assign different behavior</w:t>
      </w:r>
      <w:r w:rsidR="00551D58">
        <w:t xml:space="preserve"> sets</w:t>
      </w:r>
      <w:r>
        <w:t xml:space="preserve"> by swapping out the </w:t>
      </w:r>
      <w:r w:rsidR="00551D58">
        <w:t xml:space="preserve">C# </w:t>
      </w:r>
      <w:r>
        <w:t>Models.</w:t>
      </w:r>
    </w:p>
    <w:p w:rsidR="00DC799A" w:rsidRDefault="00DC799A" w:rsidP="00DC799A">
      <w:r>
        <w:t>So in a sense, applying this to the player, you could create a base player class, and then derive it to create a WarriorPlayer, WizardPlayer, TheifPlayer, etc.  Then when you create the View in the Omni T3D engine, you would just assign the model that the player choose at character creation.</w:t>
      </w:r>
    </w:p>
    <w:p w:rsidR="009651ED" w:rsidRDefault="009651ED" w:rsidP="00DC799A">
      <w:r>
        <w:t>Another example:</w:t>
      </w:r>
    </w:p>
    <w:p w:rsidR="009651ED" w:rsidRDefault="009651ED" w:rsidP="009651ED">
      <w:r>
        <w:t>In this example let’s say you had a C++ class called “Ball”.  “Ball” has an “onCollision” event.</w:t>
      </w:r>
    </w:p>
    <w:p w:rsidR="009651ED" w:rsidRDefault="009651ED" w:rsidP="009651ED">
      <w:r>
        <w:t>So after creating our Model we could spawn a</w:t>
      </w:r>
      <w:r w:rsidR="00C01B59">
        <w:t>n</w:t>
      </w:r>
      <w:r>
        <w:t xml:space="preserve"> Omni T3D Instance View object of “Ball” with our Model class as the back end for the C++ object.</w:t>
      </w:r>
    </w:p>
    <w:p w:rsidR="009651ED" w:rsidRDefault="009651ED" w:rsidP="009651ED">
      <w:r>
        <w:t>So now we have a “Ball” C++ View object instance looking at our “Ball” C# Model.</w:t>
      </w:r>
    </w:p>
    <w:p w:rsidR="009651ED" w:rsidRDefault="009651ED" w:rsidP="009651ED">
      <w:r>
        <w:t>We could then build a new Model object “BouncingBall” by inheriting our “Ball” Model.  Change the “onCollision” to give it some upward velocity.  And then spawn the object again with the typeof being “BouncingBall”.  Since we aren’t changing the C++ code, we can reuse the core C++ View object code over and over again, just assigning a new Model object to it to change its behavior.</w:t>
      </w:r>
    </w:p>
    <w:p w:rsidR="009651ED" w:rsidRDefault="009651ED" w:rsidP="009651ED">
      <w:r>
        <w:t>This design lets you re-use objects defined in the C++ by changing the Model logic behind them.  You could end up having 5 balls in your simulation all using a different Model class as there back end.</w:t>
      </w:r>
    </w:p>
    <w:p w:rsidR="009651ED" w:rsidRDefault="009651ED" w:rsidP="00DC799A"/>
    <w:p w:rsidR="00DC799A" w:rsidRDefault="007570B8" w:rsidP="00DC799A">
      <w:r>
        <w:t>For information on how to create objects and switch out the Models please see Chapter 5.</w:t>
      </w:r>
    </w:p>
    <w:p w:rsidR="00737118" w:rsidRDefault="00737118">
      <w:pPr>
        <w:rPr>
          <w:rFonts w:asciiTheme="majorHAnsi" w:eastAsiaTheme="majorEastAsia" w:hAnsiTheme="majorHAnsi" w:cstheme="majorBidi"/>
          <w:b/>
          <w:bCs/>
          <w:color w:val="365F91" w:themeColor="accent1" w:themeShade="BF"/>
          <w:sz w:val="28"/>
          <w:szCs w:val="28"/>
        </w:rPr>
      </w:pPr>
      <w:r>
        <w:br w:type="page"/>
      </w:r>
    </w:p>
    <w:p w:rsidR="005F7FFB" w:rsidRDefault="009E7191" w:rsidP="005F7FFB">
      <w:pPr>
        <w:pStyle w:val="Heading1"/>
      </w:pPr>
      <w:bookmarkStart w:id="71" w:name="_Toc389213153"/>
      <w:r>
        <w:lastRenderedPageBreak/>
        <w:t xml:space="preserve">Chapter </w:t>
      </w:r>
      <w:r w:rsidR="007570B8">
        <w:t>8</w:t>
      </w:r>
      <w:r>
        <w:t xml:space="preserve"> Building Gui’s and converting them to C#</w:t>
      </w:r>
      <w:bookmarkStart w:id="72" w:name="_Toc389213154"/>
      <w:bookmarkEnd w:id="71"/>
    </w:p>
    <w:p w:rsidR="00844B96" w:rsidRDefault="005F7FFB" w:rsidP="005F7FFB">
      <w:r>
        <w:t>The Omni Framework offers many ways to build Gui’s inside the game.  As a developer you have the choice to build the Gui’s using TorqueScript or C#.</w:t>
      </w:r>
      <w:r w:rsidR="00844B96">
        <w:t xml:space="preserve">  The C# model is based upon the Windows Form model.</w:t>
      </w:r>
    </w:p>
    <w:p w:rsidR="00844B96" w:rsidRDefault="00844B96" w:rsidP="005F7FFB">
      <w:r>
        <w:t xml:space="preserve">To build Gui’s using the TorqueScript model please see MIT T3D documentation at </w:t>
      </w:r>
      <w:hyperlink r:id="rId86" w:history="1">
        <w:r w:rsidRPr="00BF1547">
          <w:rPr>
            <w:rStyle w:val="Hyperlink"/>
          </w:rPr>
          <w:t>http://docs.garagegames.com/torque-3d/official/index.html?content/documentation/Setup/Overview.html</w:t>
        </w:r>
      </w:hyperlink>
      <w:r>
        <w:t>.</w:t>
      </w:r>
    </w:p>
    <w:p w:rsidR="00844B96" w:rsidRDefault="00DC11F7" w:rsidP="00D05214">
      <w:pPr>
        <w:pStyle w:val="Heading2"/>
      </w:pPr>
      <w:r>
        <w:t xml:space="preserve">Using the </w:t>
      </w:r>
      <w:r w:rsidR="00D05214">
        <w:t>GuiParser</w:t>
      </w:r>
      <w:bookmarkEnd w:id="72"/>
    </w:p>
    <w:p w:rsidR="00AA26AF" w:rsidRDefault="00844B96" w:rsidP="00844B96">
      <w:r>
        <w:t xml:space="preserve">The GuiParser is a utility which is able to read a TorqueScript Gui file and convert it to C#.  Since it is a parser it is not always 100% correct.  Most common problems include the keywords like: NL, TAB and SPC.  So always check the generated code for possible errors.  </w:t>
      </w:r>
    </w:p>
    <w:p w:rsidR="00AA26AF" w:rsidRDefault="00AA26AF" w:rsidP="00844B96">
      <w:pPr>
        <w:rPr>
          <w:b/>
        </w:rPr>
      </w:pPr>
      <w:r w:rsidRPr="00DC11F7">
        <w:rPr>
          <w:b/>
        </w:rPr>
        <w:t>Note: The GuiParser can also be used on Datablocks and Singletons.</w:t>
      </w:r>
    </w:p>
    <w:p w:rsidR="00DC11F7" w:rsidRPr="00DC11F7" w:rsidRDefault="00DC11F7" w:rsidP="00844B96">
      <w:pPr>
        <w:rPr>
          <w:b/>
        </w:rPr>
      </w:pPr>
      <w:r>
        <w:rPr>
          <w:b/>
        </w:rPr>
        <w:t>Note: The GuiParser will not parse TorqueScript syntax like functions.</w:t>
      </w:r>
    </w:p>
    <w:p w:rsidR="00AA26AF" w:rsidRDefault="00AA26AF" w:rsidP="00844B96">
      <w:r>
        <w:t>When you start the program, a window will appear.</w:t>
      </w:r>
    </w:p>
    <w:p w:rsidR="00AA26AF" w:rsidRDefault="00AA26AF" w:rsidP="00844B96">
      <w:r>
        <w:rPr>
          <w:noProof/>
        </w:rPr>
        <w:drawing>
          <wp:inline distT="0" distB="0" distL="0" distR="0" wp14:anchorId="52683502" wp14:editId="2DA951E5">
            <wp:extent cx="5943600" cy="2359660"/>
            <wp:effectExtent l="0" t="0" r="0" b="254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2359660"/>
                    </a:xfrm>
                    <a:prstGeom prst="rect">
                      <a:avLst/>
                    </a:prstGeom>
                  </pic:spPr>
                </pic:pic>
              </a:graphicData>
            </a:graphic>
          </wp:inline>
        </w:drawing>
      </w:r>
    </w:p>
    <w:p w:rsidR="00AA26AF" w:rsidRDefault="00AA26AF" w:rsidP="00844B96">
      <w:r>
        <w:t>First set your working folder by clicking “Set Working Folder.”</w:t>
      </w:r>
    </w:p>
    <w:p w:rsidR="00AA26AF" w:rsidRDefault="00AA26AF" w:rsidP="00844B96">
      <w:r>
        <w:rPr>
          <w:noProof/>
        </w:rPr>
        <w:lastRenderedPageBreak/>
        <w:drawing>
          <wp:inline distT="0" distB="0" distL="0" distR="0" wp14:anchorId="23A925E5" wp14:editId="1466BBAB">
            <wp:extent cx="5943600" cy="2359660"/>
            <wp:effectExtent l="0" t="0" r="0" b="254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2359660"/>
                    </a:xfrm>
                    <a:prstGeom prst="rect">
                      <a:avLst/>
                    </a:prstGeom>
                  </pic:spPr>
                </pic:pic>
              </a:graphicData>
            </a:graphic>
          </wp:inline>
        </w:drawing>
      </w:r>
    </w:p>
    <w:p w:rsidR="00AA26AF" w:rsidRDefault="00AA26AF" w:rsidP="00844B96">
      <w:r>
        <w:t>Once you set the working folder you will see a file tree on the left window.</w:t>
      </w:r>
    </w:p>
    <w:p w:rsidR="00AA26AF" w:rsidRDefault="00AA26AF" w:rsidP="00844B96">
      <w:r>
        <w:rPr>
          <w:noProof/>
        </w:rPr>
        <w:drawing>
          <wp:inline distT="0" distB="0" distL="0" distR="0" wp14:anchorId="5FA2C20B" wp14:editId="1BDF6646">
            <wp:extent cx="5943600" cy="2359660"/>
            <wp:effectExtent l="0" t="0" r="0" b="254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2359660"/>
                    </a:xfrm>
                    <a:prstGeom prst="rect">
                      <a:avLst/>
                    </a:prstGeom>
                  </pic:spPr>
                </pic:pic>
              </a:graphicData>
            </a:graphic>
          </wp:inline>
        </w:drawing>
      </w:r>
    </w:p>
    <w:p w:rsidR="00AA26AF" w:rsidRDefault="00AA26AF" w:rsidP="00844B96">
      <w:r>
        <w:t xml:space="preserve">After navigating to where the </w:t>
      </w:r>
      <w:r w:rsidR="009E57CC">
        <w:t>G</w:t>
      </w:r>
      <w:r>
        <w:t>ui is saved in the game folder, click the file you wish to convert.</w:t>
      </w:r>
    </w:p>
    <w:p w:rsidR="00AA26AF" w:rsidRDefault="00AA26AF" w:rsidP="00844B96">
      <w:r>
        <w:rPr>
          <w:noProof/>
        </w:rPr>
        <w:lastRenderedPageBreak/>
        <w:drawing>
          <wp:inline distT="0" distB="0" distL="0" distR="0" wp14:anchorId="1CC12E19" wp14:editId="3F645D37">
            <wp:extent cx="5943600" cy="2891790"/>
            <wp:effectExtent l="0" t="0" r="0" b="381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2891790"/>
                    </a:xfrm>
                    <a:prstGeom prst="rect">
                      <a:avLst/>
                    </a:prstGeom>
                  </pic:spPr>
                </pic:pic>
              </a:graphicData>
            </a:graphic>
          </wp:inline>
        </w:drawing>
      </w:r>
    </w:p>
    <w:p w:rsidR="00AA26AF" w:rsidRDefault="00AA26AF" w:rsidP="00844B96">
      <w:r>
        <w:t>It will show you the TorqueScript source to the file on the “TorqueScript” tab and the C# code on the “CSharp” tab.</w:t>
      </w:r>
    </w:p>
    <w:p w:rsidR="00AA26AF" w:rsidRDefault="00AA26AF" w:rsidP="00844B96">
      <w:r>
        <w:rPr>
          <w:noProof/>
        </w:rPr>
        <w:drawing>
          <wp:inline distT="0" distB="0" distL="0" distR="0" wp14:anchorId="77C04E72" wp14:editId="59D70F22">
            <wp:extent cx="5943600" cy="2891790"/>
            <wp:effectExtent l="0" t="0" r="0" b="381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2891790"/>
                    </a:xfrm>
                    <a:prstGeom prst="rect">
                      <a:avLst/>
                    </a:prstGeom>
                  </pic:spPr>
                </pic:pic>
              </a:graphicData>
            </a:graphic>
          </wp:inline>
        </w:drawing>
      </w:r>
    </w:p>
    <w:p w:rsidR="00F53D69" w:rsidRDefault="00AA26AF" w:rsidP="00844B96">
      <w:r>
        <w:t xml:space="preserve">Just copy the generated code into a C# class as a static function </w:t>
      </w:r>
      <w:r w:rsidR="00F53D69">
        <w:t>and add a call to it to load the screen.</w:t>
      </w:r>
    </w:p>
    <w:p w:rsidR="00737118" w:rsidRDefault="00F53D69" w:rsidP="00844B96">
      <w:r>
        <w:t xml:space="preserve">If you need to change your </w:t>
      </w:r>
      <w:r w:rsidR="00DC11F7">
        <w:t>G</w:t>
      </w:r>
      <w:r>
        <w:t>ui, you can either edit the C# directly or edit the screen using the T3D built in screen editor</w:t>
      </w:r>
      <w:r w:rsidR="00DC11F7">
        <w:t>, save the TorqueScript, open it in the parser and reconvert it putting the generated C# code back into your function.</w:t>
      </w:r>
    </w:p>
    <w:p w:rsidR="00DC11F7" w:rsidRDefault="00DC11F7" w:rsidP="00DC11F7">
      <w:pPr>
        <w:pStyle w:val="Heading2"/>
      </w:pPr>
      <w:r>
        <w:lastRenderedPageBreak/>
        <w:t>Advanced Gui Creation</w:t>
      </w:r>
    </w:p>
    <w:p w:rsidR="00DC11F7" w:rsidRDefault="00DC11F7" w:rsidP="00DC11F7">
      <w:r>
        <w:t>The GuiParser take</w:t>
      </w:r>
      <w:r w:rsidR="009E57CC">
        <w:t>s</w:t>
      </w:r>
      <w:r>
        <w:t xml:space="preserve"> ninety percent of the work out of converting TorqueScript </w:t>
      </w:r>
      <w:r w:rsidR="009E57CC">
        <w:t>G</w:t>
      </w:r>
      <w:r>
        <w:t xml:space="preserve">ui files to C#.  But once the Gui is converted </w:t>
      </w:r>
      <w:r w:rsidR="00567388">
        <w:t>you still need to wire up the events.</w:t>
      </w:r>
    </w:p>
    <w:p w:rsidR="00567388" w:rsidRDefault="00567388" w:rsidP="00DC11F7">
      <w:r>
        <w:t>The Omni Framework provides two methods to wire up events inside of Gui’s.  You can either use the old style of putting the command to fire inside the click event, or wire the event up using the C# Model framework.</w:t>
      </w:r>
    </w:p>
    <w:p w:rsidR="00567388" w:rsidRDefault="00567388" w:rsidP="00567388">
      <w:pPr>
        <w:pStyle w:val="Heading3"/>
      </w:pPr>
      <w:r>
        <w:t>Old Style</w:t>
      </w:r>
    </w:p>
    <w:p w:rsidR="00567388" w:rsidRDefault="00567388" w:rsidP="00DC11F7">
      <w:r>
        <w:t>An example of putting the command to fire inside a click event would be:</w:t>
      </w:r>
    </w:p>
    <w:p w:rsidR="00567388" w:rsidRPr="00C01B59" w:rsidRDefault="00567388" w:rsidP="00DC11F7">
      <w:pPr>
        <w:rPr>
          <w:b/>
        </w:rPr>
      </w:pPr>
      <w:r w:rsidRPr="00C01B59">
        <w:rPr>
          <w:b/>
        </w:rPr>
        <w:t>TorqueScript syntax:</w:t>
      </w:r>
    </w:p>
    <w:p w:rsidR="00567388" w:rsidRDefault="00567388" w:rsidP="00DC11F7">
      <w:r>
        <w:rPr>
          <w:noProof/>
        </w:rPr>
        <w:drawing>
          <wp:inline distT="0" distB="0" distL="0" distR="0" wp14:anchorId="732FF68A" wp14:editId="263AD097">
            <wp:extent cx="3152775" cy="27622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152775" cy="276225"/>
                    </a:xfrm>
                    <a:prstGeom prst="rect">
                      <a:avLst/>
                    </a:prstGeom>
                  </pic:spPr>
                </pic:pic>
              </a:graphicData>
            </a:graphic>
          </wp:inline>
        </w:drawing>
      </w:r>
    </w:p>
    <w:p w:rsidR="00567388" w:rsidRPr="00C01B59" w:rsidRDefault="00567388" w:rsidP="00DC11F7">
      <w:pPr>
        <w:rPr>
          <w:b/>
        </w:rPr>
      </w:pPr>
      <w:r w:rsidRPr="00C01B59">
        <w:rPr>
          <w:b/>
        </w:rPr>
        <w:t>C# Syntax</w:t>
      </w:r>
    </w:p>
    <w:p w:rsidR="00567388" w:rsidRDefault="00567388" w:rsidP="00DC11F7">
      <w:r>
        <w:rPr>
          <w:noProof/>
        </w:rPr>
        <w:drawing>
          <wp:inline distT="0" distB="0" distL="0" distR="0" wp14:anchorId="3AACC93A" wp14:editId="5C3780B4">
            <wp:extent cx="3152775" cy="24765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152775" cy="247650"/>
                    </a:xfrm>
                    <a:prstGeom prst="rect">
                      <a:avLst/>
                    </a:prstGeom>
                  </pic:spPr>
                </pic:pic>
              </a:graphicData>
            </a:graphic>
          </wp:inline>
        </w:drawing>
      </w:r>
    </w:p>
    <w:p w:rsidR="00567388" w:rsidRDefault="00567388" w:rsidP="00DC11F7">
      <w:r>
        <w:t>Where oc_Newobject11 is some object creator and the CloseCommand is a member property on the T3D View object.</w:t>
      </w:r>
    </w:p>
    <w:p w:rsidR="00567388" w:rsidRDefault="00567388" w:rsidP="00567388">
      <w:pPr>
        <w:pStyle w:val="Heading3"/>
      </w:pPr>
      <w:r>
        <w:t>New Style</w:t>
      </w:r>
    </w:p>
    <w:p w:rsidR="00567388" w:rsidRDefault="00567388" w:rsidP="00567388">
      <w:r>
        <w:t>First we would modify our code and add the C# Model name we wish to attach to the gui component.</w:t>
      </w:r>
    </w:p>
    <w:p w:rsidR="00567388" w:rsidRDefault="00567388" w:rsidP="00C01B59">
      <w:bookmarkStart w:id="73" w:name="_Toc389213155"/>
      <w:r>
        <w:rPr>
          <w:noProof/>
        </w:rPr>
        <w:drawing>
          <wp:inline distT="0" distB="0" distL="0" distR="0" wp14:anchorId="33291B74" wp14:editId="554BFD5F">
            <wp:extent cx="5038725" cy="68580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038725" cy="685800"/>
                    </a:xfrm>
                    <a:prstGeom prst="rect">
                      <a:avLst/>
                    </a:prstGeom>
                  </pic:spPr>
                </pic:pic>
              </a:graphicData>
            </a:graphic>
          </wp:inline>
        </w:drawing>
      </w:r>
    </w:p>
    <w:p w:rsidR="00567388" w:rsidRDefault="00567388">
      <w:r>
        <w:t>The above code sample is creating a new “GuiWindowCtrl” which is named “ChooseLevelWindow” and it is assigning the C# Model “ChooseLevelWindow” to it.</w:t>
      </w:r>
    </w:p>
    <w:p w:rsidR="00F5662A" w:rsidRDefault="00F5662A">
      <w:r>
        <w:t>After assigning the C# Model to our T3D View, we then can create the view like such.</w:t>
      </w:r>
    </w:p>
    <w:p w:rsidR="00F5662A" w:rsidRDefault="00F5662A">
      <w:r>
        <w:rPr>
          <w:noProof/>
        </w:rPr>
        <w:lastRenderedPageBreak/>
        <w:drawing>
          <wp:inline distT="0" distB="0" distL="0" distR="0" wp14:anchorId="75702666" wp14:editId="3F6175A1">
            <wp:extent cx="4010025" cy="344805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010025" cy="3448050"/>
                    </a:xfrm>
                    <a:prstGeom prst="rect">
                      <a:avLst/>
                    </a:prstGeom>
                  </pic:spPr>
                </pic:pic>
              </a:graphicData>
            </a:graphic>
          </wp:inline>
        </w:drawing>
      </w:r>
    </w:p>
    <w:p w:rsidR="00F5662A" w:rsidRDefault="00F5662A">
      <w:r>
        <w:t>As you can see we are then able to override the events needed to handle things like mouse clicks, etc.  This provides a clear and readable binding between the Gui objects and the code behind them.</w:t>
      </w:r>
    </w:p>
    <w:p w:rsidR="00F5662A" w:rsidRDefault="00F5662A">
      <w:r>
        <w:t>Below is an example of a C# button Model.</w:t>
      </w:r>
    </w:p>
    <w:p w:rsidR="009E57CC" w:rsidRDefault="00F5662A">
      <w:r>
        <w:rPr>
          <w:noProof/>
        </w:rPr>
        <w:lastRenderedPageBreak/>
        <w:drawing>
          <wp:inline distT="0" distB="0" distL="0" distR="0" wp14:anchorId="736B3242" wp14:editId="53CA7D3B">
            <wp:extent cx="4124325" cy="431482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124325" cy="4314825"/>
                    </a:xfrm>
                    <a:prstGeom prst="rect">
                      <a:avLst/>
                    </a:prstGeom>
                  </pic:spPr>
                </pic:pic>
              </a:graphicData>
            </a:graphic>
          </wp:inline>
        </w:drawing>
      </w:r>
    </w:p>
    <w:p w:rsidR="00567388" w:rsidRDefault="009E57CC">
      <w:pPr>
        <w:rPr>
          <w:rFonts w:asciiTheme="majorHAnsi" w:eastAsiaTheme="majorEastAsia" w:hAnsiTheme="majorHAnsi" w:cstheme="majorBidi"/>
          <w:b/>
          <w:bCs/>
          <w:color w:val="365F91" w:themeColor="accent1" w:themeShade="BF"/>
          <w:sz w:val="28"/>
          <w:szCs w:val="28"/>
        </w:rPr>
      </w:pPr>
      <w:r>
        <w:t>Ultimately the decision of which design paradigm to follow is up to the programmer, but it is highly recommended to use the Windows Form paradigm.</w:t>
      </w:r>
      <w:r w:rsidR="00567388">
        <w:br w:type="page"/>
      </w:r>
    </w:p>
    <w:p w:rsidR="00ED1F79" w:rsidRDefault="00ED1F79" w:rsidP="00ED1F79">
      <w:pPr>
        <w:pStyle w:val="Heading1"/>
      </w:pPr>
      <w:r>
        <w:lastRenderedPageBreak/>
        <w:t xml:space="preserve">Chapter </w:t>
      </w:r>
      <w:r w:rsidR="007570B8">
        <w:t>9</w:t>
      </w:r>
      <w:r>
        <w:t xml:space="preserve"> Global Functions</w:t>
      </w:r>
      <w:bookmarkEnd w:id="73"/>
    </w:p>
    <w:p w:rsidR="00404A16" w:rsidRDefault="00404A16">
      <w:r>
        <w:t>Due to the difference between TorqueScript and C#, it is not possible to define Global functions in some C# file outside of a class file.  Because of this, the decision was made that all global functions would be declared inside a class file and the defining attribute that made them global was flagging the function as “static” in C#.</w:t>
      </w:r>
    </w:p>
    <w:p w:rsidR="00404A16" w:rsidRDefault="00404A16">
      <w:r>
        <w:t>We moved all global functions that dangled all over the FPS Demo game into the class files they mostly applied to in an effort to organize them in a manageable way.  So instead of hav</w:t>
      </w:r>
      <w:r w:rsidR="00CD7E77">
        <w:t>ing</w:t>
      </w:r>
      <w:r>
        <w:t xml:space="preserve"> one static class with a long list of static functions, we moved the static functions into their respective classes.</w:t>
      </w:r>
    </w:p>
    <w:p w:rsidR="00404A16" w:rsidRDefault="00404A16">
      <w:r>
        <w:t>There were cases when for C# naming convention purposes we ended up with same name used twice in two classes.  Because of this we added the ability to take a static function and alias its name to something different.</w:t>
      </w:r>
    </w:p>
    <w:p w:rsidR="00404A16" w:rsidRDefault="00404A16">
      <w:r>
        <w:t>This is done in the ConsoleInteraction decoration.</w:t>
      </w:r>
    </w:p>
    <w:p w:rsidR="00404A16" w:rsidRDefault="00404A16">
      <w:r>
        <w:rPr>
          <w:noProof/>
        </w:rPr>
        <w:drawing>
          <wp:inline distT="0" distB="0" distL="0" distR="0" wp14:anchorId="0F5BDD24" wp14:editId="3DDB4F2D">
            <wp:extent cx="4600575" cy="304800"/>
            <wp:effectExtent l="0" t="0" r="952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600575" cy="304800"/>
                    </a:xfrm>
                    <a:prstGeom prst="rect">
                      <a:avLst/>
                    </a:prstGeom>
                  </pic:spPr>
                </pic:pic>
              </a:graphicData>
            </a:graphic>
          </wp:inline>
        </w:drawing>
      </w:r>
    </w:p>
    <w:p w:rsidR="00404A16" w:rsidRDefault="00404A16">
      <w:r>
        <w:t>The above code would rename the static function “ToggleConsole” to “SomeAlias” when exposing it to the Omni T3D console.  In the event we had more than one “ToggleConsole” function, we could alias them as “SomeAlias1”, “SomeAlias2”, “SomeAlias3”, etc.</w:t>
      </w:r>
    </w:p>
    <w:p w:rsidR="000C1D4B" w:rsidRDefault="000C1D4B">
      <w:r>
        <w:t>This way if we had used the same static function name in more than one class, we could have it exposed to the console as something different for each class but structurally in C# the functions would be called the same.</w:t>
      </w:r>
    </w:p>
    <w:p w:rsidR="00862E0F" w:rsidRDefault="000C1D4B">
      <w:pPr>
        <w:rPr>
          <w:rFonts w:asciiTheme="majorHAnsi" w:eastAsiaTheme="majorEastAsia" w:hAnsiTheme="majorHAnsi" w:cstheme="majorBidi"/>
          <w:b/>
          <w:bCs/>
          <w:color w:val="365F91" w:themeColor="accent1" w:themeShade="BF"/>
          <w:sz w:val="28"/>
          <w:szCs w:val="28"/>
        </w:rPr>
      </w:pPr>
      <w:r>
        <w:t>For more information on Global Function implementation please see Chapter 6.</w:t>
      </w:r>
      <w:r w:rsidR="00862E0F">
        <w:br w:type="page"/>
      </w:r>
    </w:p>
    <w:p w:rsidR="00CA118E" w:rsidRDefault="00CA118E" w:rsidP="00CA118E">
      <w:pPr>
        <w:pStyle w:val="Heading1"/>
      </w:pPr>
      <w:bookmarkStart w:id="74" w:name="_Toc389213156"/>
      <w:r>
        <w:lastRenderedPageBreak/>
        <w:t xml:space="preserve">Chapter </w:t>
      </w:r>
      <w:r w:rsidR="007570B8">
        <w:t>10</w:t>
      </w:r>
      <w:r>
        <w:t xml:space="preserve"> </w:t>
      </w:r>
      <w:r w:rsidR="00CD7290">
        <w:t>Run-Time C# Programming (</w:t>
      </w:r>
      <w:r>
        <w:t>LiveScripts!</w:t>
      </w:r>
      <w:bookmarkEnd w:id="74"/>
      <w:r w:rsidR="00CD7290">
        <w:t>)</w:t>
      </w:r>
    </w:p>
    <w:p w:rsidR="00CB317D" w:rsidRDefault="00CB317D">
      <w:r>
        <w:t>LiveScripts provides a mechanism to load C# Models and functions into the game without compiling them into the source code.  This feature allows you to modify the running C# game scripts without restarting the game.  Especially useful when debugging code during development or allowing end-users of your game to modify game play.</w:t>
      </w:r>
    </w:p>
    <w:p w:rsidR="00DC4EE7" w:rsidRDefault="00CB317D">
      <w:r>
        <w:t xml:space="preserve">All LiveScripts must be in the Game/csScripts folder.  When the game starts, it will read this folder and compile all of the C# code into an in-memory DLL.  If the DLL compiles without errors, it is then loaded into the Omni Framework and it can be used just like any other class.  Any time you change the C# or XML configuration files, all objects that are defined in the modified C# files or XML Files is automatically deleted from memory and passed </w:t>
      </w:r>
      <w:r w:rsidR="004C1A56">
        <w:t>for</w:t>
      </w:r>
      <w:r>
        <w:t xml:space="preserve"> garbage collection.</w:t>
      </w:r>
    </w:p>
    <w:p w:rsidR="00A61652" w:rsidRPr="00A61652" w:rsidRDefault="00A61652">
      <w:pPr>
        <w:rPr>
          <w:color w:val="FF0000"/>
        </w:rPr>
      </w:pPr>
      <w:r w:rsidRPr="00A61652">
        <w:rPr>
          <w:color w:val="FF0000"/>
        </w:rPr>
        <w:t xml:space="preserve">NOTE:  </w:t>
      </w:r>
      <w:r>
        <w:rPr>
          <w:color w:val="FF0000"/>
        </w:rPr>
        <w:t>If compilation errors occur when you save the C# script, you will need to re-save the XML file to have the C# script recompile.</w:t>
      </w:r>
    </w:p>
    <w:p w:rsidR="00A61652" w:rsidRDefault="00A61652"/>
    <w:p w:rsidR="00DC4EE7" w:rsidRDefault="00DC4EE7">
      <w:r>
        <w:t>There are two types of LiveScripts:</w:t>
      </w:r>
    </w:p>
    <w:p w:rsidR="00DC4EE7" w:rsidRDefault="00DC4EE7" w:rsidP="007A1F02">
      <w:pPr>
        <w:pStyle w:val="ListParagraph"/>
        <w:numPr>
          <w:ilvl w:val="0"/>
          <w:numId w:val="33"/>
        </w:numPr>
      </w:pPr>
      <w:r w:rsidRPr="007A1F02">
        <w:rPr>
          <w:b/>
        </w:rPr>
        <w:t>Classes</w:t>
      </w:r>
      <w:r>
        <w:t xml:space="preserve"> – Used when you wish to add new C# Model classes to your game.</w:t>
      </w:r>
    </w:p>
    <w:p w:rsidR="00DC4EE7" w:rsidRDefault="00DC4EE7" w:rsidP="007A1F02">
      <w:pPr>
        <w:pStyle w:val="ListParagraph"/>
        <w:numPr>
          <w:ilvl w:val="0"/>
          <w:numId w:val="33"/>
        </w:numPr>
      </w:pPr>
      <w:r w:rsidRPr="007A1F02">
        <w:rPr>
          <w:b/>
        </w:rPr>
        <w:t>MemberConsoleFunctionOverride</w:t>
      </w:r>
      <w:r>
        <w:t xml:space="preserve"> – Used when you wish to replace or add a Console Function to a C# Model Class.</w:t>
      </w:r>
    </w:p>
    <w:p w:rsidR="00DC4EE7" w:rsidRDefault="00DC4EE7">
      <w:r>
        <w:t>All LiveScripts require an XML file for configuration.  An Example XML file is:</w:t>
      </w:r>
    </w:p>
    <w:p w:rsidR="00DC4EE7" w:rsidRDefault="00DC4EE7">
      <w:r>
        <w:rPr>
          <w:noProof/>
        </w:rPr>
        <w:drawing>
          <wp:inline distT="0" distB="0" distL="0" distR="0" wp14:anchorId="7FD955EB" wp14:editId="6E183774">
            <wp:extent cx="3914775" cy="2457450"/>
            <wp:effectExtent l="0" t="0" r="952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914775" cy="2457450"/>
                    </a:xfrm>
                    <a:prstGeom prst="rect">
                      <a:avLst/>
                    </a:prstGeom>
                  </pic:spPr>
                </pic:pic>
              </a:graphicData>
            </a:graphic>
          </wp:inline>
        </w:drawing>
      </w:r>
      <w:r>
        <w:t xml:space="preserve"> </w:t>
      </w:r>
    </w:p>
    <w:p w:rsidR="00FC5F21" w:rsidRDefault="00FC5F21">
      <w:r>
        <w:t>LiveScript will compile all of the &lt;Files&gt; into a DLL and register them inside the Omni Framework.  Remember to add the referenced assemblies under &lt;ReferencedAssemblies&gt; tag</w:t>
      </w:r>
      <w:r w:rsidR="00545260">
        <w:t>, as shown in the picture above</w:t>
      </w:r>
      <w:r>
        <w:t>.</w:t>
      </w:r>
    </w:p>
    <w:p w:rsidR="00FC5F21" w:rsidRDefault="00FC5F21"/>
    <w:p w:rsidR="00FC5F21" w:rsidRDefault="00FC5F21" w:rsidP="00FC5F21">
      <w:pPr>
        <w:autoSpaceDE w:val="0"/>
        <w:autoSpaceDN w:val="0"/>
        <w:adjustRightInd w:val="0"/>
        <w:spacing w:after="0" w:line="240" w:lineRule="auto"/>
      </w:pPr>
      <w:r w:rsidRPr="00FC5F21">
        <w:rPr>
          <w:b/>
        </w:rPr>
        <w:t>Steps you need to take</w:t>
      </w:r>
      <w:r w:rsidR="00545260">
        <w:rPr>
          <w:b/>
        </w:rPr>
        <w:t xml:space="preserve"> for Classes</w:t>
      </w:r>
      <w:r>
        <w:t>:</w:t>
      </w:r>
    </w:p>
    <w:p w:rsidR="00667CDE" w:rsidRPr="00667CDE" w:rsidRDefault="00FC5F21" w:rsidP="00FC5F21">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Define the </w:t>
      </w:r>
      <w:r w:rsidR="008308C8">
        <w:rPr>
          <w:rFonts w:ascii="Consolas" w:hAnsi="Consolas" w:cs="Consolas"/>
          <w:color w:val="A31515"/>
          <w:sz w:val="19"/>
          <w:szCs w:val="19"/>
        </w:rPr>
        <w:t>&lt;W</w:t>
      </w:r>
      <w:r>
        <w:rPr>
          <w:rFonts w:ascii="Consolas" w:hAnsi="Consolas" w:cs="Consolas"/>
          <w:color w:val="A31515"/>
          <w:sz w:val="19"/>
          <w:szCs w:val="19"/>
        </w:rPr>
        <w:t>LEOverrideConfig/OverrideConfig</w:t>
      </w:r>
      <w:r w:rsidR="008308C8">
        <w:rPr>
          <w:rFonts w:ascii="Consolas" w:hAnsi="Consolas" w:cs="Consolas"/>
          <w:color w:val="A31515"/>
          <w:sz w:val="19"/>
          <w:szCs w:val="19"/>
        </w:rPr>
        <w:t>&gt;</w:t>
      </w:r>
      <w:r>
        <w:rPr>
          <w:rFonts w:ascii="Consolas" w:hAnsi="Consolas" w:cs="Consolas"/>
          <w:sz w:val="19"/>
          <w:szCs w:val="19"/>
        </w:rPr>
        <w:t xml:space="preserve"> </w:t>
      </w:r>
      <w:r>
        <w:t xml:space="preserve">Type to </w:t>
      </w:r>
      <w:r w:rsidRPr="00545260">
        <w:rPr>
          <w:b/>
        </w:rPr>
        <w:t>Classes</w:t>
      </w:r>
      <w:r w:rsidR="00545260">
        <w:rPr>
          <w:b/>
        </w:rPr>
        <w:t>.</w:t>
      </w:r>
      <w:r w:rsidR="00545260" w:rsidRPr="00545260">
        <w:rPr>
          <w:noProof/>
        </w:rPr>
        <w:t xml:space="preserve"> </w:t>
      </w:r>
    </w:p>
    <w:p w:rsidR="00667CDE" w:rsidRPr="00667CDE" w:rsidRDefault="00667CDE" w:rsidP="00667CDE">
      <w:pPr>
        <w:pStyle w:val="ListParagraph"/>
        <w:autoSpaceDE w:val="0"/>
        <w:autoSpaceDN w:val="0"/>
        <w:adjustRightInd w:val="0"/>
        <w:spacing w:after="0" w:line="240" w:lineRule="auto"/>
        <w:rPr>
          <w:rFonts w:eastAsiaTheme="majorEastAsia" w:cstheme="majorBidi"/>
          <w:b/>
          <w:bCs/>
          <w:sz w:val="28"/>
          <w:szCs w:val="28"/>
        </w:rPr>
      </w:pPr>
    </w:p>
    <w:p w:rsidR="00667CDE" w:rsidRPr="00FC5F21" w:rsidRDefault="00545260"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0938E387" wp14:editId="4113038E">
            <wp:extent cx="3752215" cy="289560"/>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827620" cy="295379"/>
                    </a:xfrm>
                    <a:prstGeom prst="rect">
                      <a:avLst/>
                    </a:prstGeom>
                  </pic:spPr>
                </pic:pic>
              </a:graphicData>
            </a:graphic>
          </wp:inline>
        </w:drawing>
      </w:r>
    </w:p>
    <w:p w:rsidR="00667CDE" w:rsidRPr="00667CDE" w:rsidRDefault="00FC5F21" w:rsidP="00667CDE">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Add the new files under the </w:t>
      </w:r>
      <w:r w:rsidRPr="00FC5F21">
        <w:rPr>
          <w:rFonts w:ascii="Consolas" w:hAnsi="Consolas" w:cs="Consolas"/>
          <w:color w:val="A31515"/>
          <w:sz w:val="19"/>
          <w:szCs w:val="19"/>
        </w:rPr>
        <w:t>&lt;</w:t>
      </w:r>
      <w:r>
        <w:rPr>
          <w:rFonts w:ascii="Consolas" w:hAnsi="Consolas" w:cs="Consolas"/>
          <w:color w:val="A31515"/>
          <w:sz w:val="19"/>
          <w:szCs w:val="19"/>
        </w:rPr>
        <w:t>Files&gt;</w:t>
      </w:r>
      <w:r w:rsidRPr="00FC5F21">
        <w:rPr>
          <w:rFonts w:cs="Consolas"/>
          <w:sz w:val="19"/>
          <w:szCs w:val="19"/>
        </w:rPr>
        <w:t xml:space="preserve"> </w:t>
      </w:r>
      <w:r>
        <w:t>tag.</w:t>
      </w:r>
      <w:r w:rsidR="00545260" w:rsidRPr="00545260">
        <w:rPr>
          <w:noProof/>
        </w:rPr>
        <w:t xml:space="preserve"> </w:t>
      </w:r>
    </w:p>
    <w:p w:rsidR="00667CDE" w:rsidRDefault="00667CDE" w:rsidP="00667CDE">
      <w:pPr>
        <w:pStyle w:val="ListParagraph"/>
        <w:autoSpaceDE w:val="0"/>
        <w:autoSpaceDN w:val="0"/>
        <w:adjustRightInd w:val="0"/>
        <w:spacing w:after="0" w:line="240" w:lineRule="auto"/>
        <w:rPr>
          <w:noProof/>
        </w:rPr>
      </w:pPr>
    </w:p>
    <w:p w:rsidR="00667CDE" w:rsidRPr="00667CDE" w:rsidRDefault="00545260"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099F68AF" wp14:editId="71CEA33A">
            <wp:extent cx="4084315" cy="4495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197112" cy="461996"/>
                    </a:xfrm>
                    <a:prstGeom prst="rect">
                      <a:avLst/>
                    </a:prstGeom>
                  </pic:spPr>
                </pic:pic>
              </a:graphicData>
            </a:graphic>
          </wp:inline>
        </w:drawing>
      </w:r>
    </w:p>
    <w:p w:rsidR="00667CDE" w:rsidRPr="00667CDE" w:rsidRDefault="00FC5F21" w:rsidP="00FC5F21">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Add the referenced libraries/dlls inside the </w:t>
      </w:r>
      <w:r w:rsidRPr="00FC5F21">
        <w:rPr>
          <w:rFonts w:ascii="Consolas" w:hAnsi="Consolas" w:cs="Consolas"/>
          <w:color w:val="A31515"/>
          <w:sz w:val="19"/>
          <w:szCs w:val="19"/>
        </w:rPr>
        <w:t>&lt;</w:t>
      </w:r>
      <w:r>
        <w:rPr>
          <w:rFonts w:ascii="Consolas" w:hAnsi="Consolas" w:cs="Consolas"/>
          <w:color w:val="A31515"/>
          <w:sz w:val="19"/>
          <w:szCs w:val="19"/>
        </w:rPr>
        <w:t>ReferencedAssemblies&gt;</w:t>
      </w:r>
      <w:r w:rsidRPr="00FC5F21">
        <w:rPr>
          <w:rFonts w:cs="Consolas"/>
          <w:sz w:val="19"/>
          <w:szCs w:val="19"/>
        </w:rPr>
        <w:t xml:space="preserve"> </w:t>
      </w:r>
      <w:r>
        <w:t>tag.</w:t>
      </w:r>
      <w:r w:rsidR="00545260" w:rsidRPr="00545260">
        <w:rPr>
          <w:noProof/>
        </w:rPr>
        <w:t xml:space="preserve"> </w:t>
      </w:r>
    </w:p>
    <w:p w:rsidR="00667CDE" w:rsidRDefault="00667CDE" w:rsidP="00667CDE">
      <w:pPr>
        <w:pStyle w:val="ListParagraph"/>
        <w:autoSpaceDE w:val="0"/>
        <w:autoSpaceDN w:val="0"/>
        <w:adjustRightInd w:val="0"/>
        <w:spacing w:after="0" w:line="240" w:lineRule="auto"/>
        <w:rPr>
          <w:noProof/>
        </w:rPr>
      </w:pPr>
    </w:p>
    <w:p w:rsidR="00FC5F21" w:rsidRPr="00545260" w:rsidRDefault="00545260"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7F3F80A7" wp14:editId="3D8E62EB">
            <wp:extent cx="4070334" cy="1836420"/>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073848" cy="1838005"/>
                    </a:xfrm>
                    <a:prstGeom prst="rect">
                      <a:avLst/>
                    </a:prstGeom>
                  </pic:spPr>
                </pic:pic>
              </a:graphicData>
            </a:graphic>
          </wp:inline>
        </w:drawing>
      </w:r>
    </w:p>
    <w:p w:rsidR="00545260" w:rsidRPr="00FC5F21" w:rsidRDefault="00545260" w:rsidP="00545260">
      <w:pPr>
        <w:pStyle w:val="ListParagraph"/>
        <w:autoSpaceDE w:val="0"/>
        <w:autoSpaceDN w:val="0"/>
        <w:adjustRightInd w:val="0"/>
        <w:spacing w:after="0" w:line="240" w:lineRule="auto"/>
        <w:rPr>
          <w:rFonts w:eastAsiaTheme="majorEastAsia" w:cstheme="majorBidi"/>
          <w:b/>
          <w:bCs/>
          <w:sz w:val="28"/>
          <w:szCs w:val="28"/>
        </w:rPr>
      </w:pPr>
    </w:p>
    <w:p w:rsidR="00FC5F21" w:rsidRDefault="00FC5F21" w:rsidP="00FC5F21">
      <w:r>
        <w:t xml:space="preserve">For </w:t>
      </w:r>
      <w:r w:rsidRPr="007A1F02">
        <w:rPr>
          <w:b/>
        </w:rPr>
        <w:t>MemberConsoleFunctionOverride</w:t>
      </w:r>
      <w:r>
        <w:t xml:space="preserve">, there are </w:t>
      </w:r>
      <w:r w:rsidR="00545260">
        <w:t>some extra steps to be taken:</w:t>
      </w:r>
    </w:p>
    <w:p w:rsidR="00667CDE" w:rsidRPr="00667CDE" w:rsidRDefault="00545260" w:rsidP="00545260">
      <w:pPr>
        <w:pStyle w:val="ListParagraph"/>
        <w:numPr>
          <w:ilvl w:val="0"/>
          <w:numId w:val="35"/>
        </w:numPr>
        <w:autoSpaceDE w:val="0"/>
        <w:autoSpaceDN w:val="0"/>
        <w:adjustRightInd w:val="0"/>
        <w:spacing w:after="0" w:line="240" w:lineRule="auto"/>
        <w:rPr>
          <w:rFonts w:eastAsiaTheme="majorEastAsia" w:cstheme="majorBidi"/>
          <w:b/>
          <w:bCs/>
          <w:sz w:val="28"/>
          <w:szCs w:val="28"/>
        </w:rPr>
      </w:pPr>
      <w:bookmarkStart w:id="75" w:name="_Toc389213157"/>
      <w:r>
        <w:t xml:space="preserve">Define the </w:t>
      </w:r>
      <w:r w:rsidR="008308C8">
        <w:rPr>
          <w:rFonts w:ascii="Consolas" w:hAnsi="Consolas" w:cs="Consolas"/>
          <w:color w:val="A31515"/>
          <w:sz w:val="19"/>
          <w:szCs w:val="19"/>
        </w:rPr>
        <w:t>&lt;W</w:t>
      </w:r>
      <w:r>
        <w:rPr>
          <w:rFonts w:ascii="Consolas" w:hAnsi="Consolas" w:cs="Consolas"/>
          <w:color w:val="A31515"/>
          <w:sz w:val="19"/>
          <w:szCs w:val="19"/>
        </w:rPr>
        <w:t>LEOverrideConfig/OverrideConfig</w:t>
      </w:r>
      <w:r w:rsidR="008308C8">
        <w:rPr>
          <w:rFonts w:ascii="Consolas" w:hAnsi="Consolas" w:cs="Consolas"/>
          <w:color w:val="A31515"/>
          <w:sz w:val="19"/>
          <w:szCs w:val="19"/>
        </w:rPr>
        <w:t>&gt;</w:t>
      </w:r>
      <w:r>
        <w:rPr>
          <w:rFonts w:ascii="Consolas" w:hAnsi="Consolas" w:cs="Consolas"/>
          <w:sz w:val="19"/>
          <w:szCs w:val="19"/>
        </w:rPr>
        <w:t xml:space="preserve"> </w:t>
      </w:r>
      <w:r>
        <w:t xml:space="preserve">Type to </w:t>
      </w:r>
      <w:r w:rsidRPr="007A1F02">
        <w:rPr>
          <w:b/>
        </w:rPr>
        <w:t>MemberConsoleFunctionOverride</w:t>
      </w:r>
      <w:r w:rsidRPr="00545260">
        <w:rPr>
          <w:noProof/>
        </w:rPr>
        <w:t xml:space="preserve"> </w:t>
      </w:r>
    </w:p>
    <w:p w:rsidR="00667CDE" w:rsidRDefault="00667CDE" w:rsidP="00667CDE">
      <w:pPr>
        <w:pStyle w:val="ListParagraph"/>
        <w:autoSpaceDE w:val="0"/>
        <w:autoSpaceDN w:val="0"/>
        <w:adjustRightInd w:val="0"/>
        <w:spacing w:after="0" w:line="240" w:lineRule="auto"/>
        <w:rPr>
          <w:noProof/>
        </w:rPr>
      </w:pPr>
    </w:p>
    <w:p w:rsidR="00545260" w:rsidRPr="00545260" w:rsidRDefault="00545260"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50AF29BD" wp14:editId="56B6F530">
            <wp:extent cx="3970020" cy="1928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66359" cy="197555"/>
                    </a:xfrm>
                    <a:prstGeom prst="rect">
                      <a:avLst/>
                    </a:prstGeom>
                  </pic:spPr>
                </pic:pic>
              </a:graphicData>
            </a:graphic>
          </wp:inline>
        </w:drawing>
      </w:r>
    </w:p>
    <w:p w:rsidR="00667CDE" w:rsidRPr="00667CDE" w:rsidRDefault="00545260" w:rsidP="00545260">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Define the </w:t>
      </w:r>
      <w:r w:rsidR="008308C8">
        <w:rPr>
          <w:rFonts w:ascii="Consolas" w:hAnsi="Consolas" w:cs="Consolas"/>
          <w:color w:val="A31515"/>
          <w:sz w:val="19"/>
          <w:szCs w:val="19"/>
        </w:rPr>
        <w:t>&lt;N</w:t>
      </w:r>
      <w:r>
        <w:rPr>
          <w:rFonts w:ascii="Consolas" w:hAnsi="Consolas" w:cs="Consolas"/>
          <w:color w:val="A31515"/>
          <w:sz w:val="19"/>
          <w:szCs w:val="19"/>
        </w:rPr>
        <w:t>ameSpace</w:t>
      </w:r>
      <w:r w:rsidR="008308C8">
        <w:rPr>
          <w:rFonts w:ascii="Consolas" w:hAnsi="Consolas" w:cs="Consolas"/>
          <w:color w:val="A31515"/>
          <w:sz w:val="19"/>
          <w:szCs w:val="19"/>
        </w:rPr>
        <w:t>&gt;</w:t>
      </w:r>
      <w:r>
        <w:rPr>
          <w:rFonts w:ascii="Consolas" w:hAnsi="Consolas" w:cs="Consolas"/>
          <w:sz w:val="19"/>
          <w:szCs w:val="19"/>
        </w:rPr>
        <w:t xml:space="preserve"> </w:t>
      </w:r>
      <w:r>
        <w:t>to the class you wish to add/override methods to.</w:t>
      </w:r>
      <w:r w:rsidRPr="00545260">
        <w:rPr>
          <w:noProof/>
        </w:rPr>
        <w:t xml:space="preserve"> </w:t>
      </w:r>
    </w:p>
    <w:p w:rsidR="00667CDE" w:rsidRDefault="00667CDE" w:rsidP="00667CDE">
      <w:pPr>
        <w:pStyle w:val="ListParagraph"/>
        <w:autoSpaceDE w:val="0"/>
        <w:autoSpaceDN w:val="0"/>
        <w:adjustRightInd w:val="0"/>
        <w:spacing w:after="0" w:line="240" w:lineRule="auto"/>
        <w:rPr>
          <w:noProof/>
        </w:rPr>
      </w:pPr>
    </w:p>
    <w:p w:rsidR="00545260" w:rsidRDefault="00545260"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77B94379" wp14:editId="4C789354">
            <wp:extent cx="5943600" cy="205740"/>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3600" cy="205740"/>
                    </a:xfrm>
                    <a:prstGeom prst="rect">
                      <a:avLst/>
                    </a:prstGeom>
                  </pic:spPr>
                </pic:pic>
              </a:graphicData>
            </a:graphic>
          </wp:inline>
        </w:drawing>
      </w:r>
    </w:p>
    <w:p w:rsidR="00C20840" w:rsidRPr="00545260" w:rsidRDefault="00C20840" w:rsidP="00667CDE">
      <w:pPr>
        <w:pStyle w:val="ListParagraph"/>
        <w:autoSpaceDE w:val="0"/>
        <w:autoSpaceDN w:val="0"/>
        <w:adjustRightInd w:val="0"/>
        <w:spacing w:after="0" w:line="240" w:lineRule="auto"/>
        <w:rPr>
          <w:rFonts w:eastAsiaTheme="majorEastAsia" w:cstheme="majorBidi"/>
          <w:b/>
          <w:bCs/>
          <w:sz w:val="28"/>
          <w:szCs w:val="28"/>
        </w:rPr>
      </w:pPr>
    </w:p>
    <w:p w:rsidR="00545260" w:rsidRDefault="00545260" w:rsidP="00545260">
      <w:pPr>
        <w:pStyle w:val="ListParagraph"/>
        <w:autoSpaceDE w:val="0"/>
        <w:autoSpaceDN w:val="0"/>
        <w:adjustRightInd w:val="0"/>
        <w:spacing w:after="0" w:line="240" w:lineRule="auto"/>
        <w:rPr>
          <w:noProof/>
        </w:rPr>
      </w:pPr>
      <w:r>
        <w:rPr>
          <w:noProof/>
        </w:rPr>
        <w:t xml:space="preserve">In this case, </w:t>
      </w:r>
      <w:r w:rsidRPr="001D76D6">
        <w:rPr>
          <w:b/>
          <w:noProof/>
        </w:rPr>
        <w:t>WinterLeaf.Demo.Full.Models.User.Extendable.Player</w:t>
      </w:r>
      <w:r>
        <w:rPr>
          <w:noProof/>
        </w:rPr>
        <w:t xml:space="preserve"> class is being overriden.</w:t>
      </w:r>
    </w:p>
    <w:p w:rsidR="00545260" w:rsidRPr="001D76D6" w:rsidRDefault="001D76D6" w:rsidP="00545260">
      <w:pPr>
        <w:pStyle w:val="ListParagraph"/>
        <w:numPr>
          <w:ilvl w:val="0"/>
          <w:numId w:val="35"/>
        </w:numPr>
        <w:autoSpaceDE w:val="0"/>
        <w:autoSpaceDN w:val="0"/>
        <w:adjustRightInd w:val="0"/>
        <w:spacing w:after="0" w:line="240" w:lineRule="auto"/>
        <w:rPr>
          <w:rFonts w:eastAsiaTheme="majorEastAsia" w:cstheme="majorBidi"/>
          <w:b/>
          <w:bCs/>
          <w:sz w:val="28"/>
          <w:szCs w:val="28"/>
        </w:rPr>
      </w:pPr>
      <w:r>
        <w:rPr>
          <w:noProof/>
        </w:rPr>
        <w:lastRenderedPageBreak/>
        <w:t xml:space="preserve">The referenced libraries and the files to be included are referenced as in the case of </w:t>
      </w:r>
      <w:r w:rsidRPr="001D76D6">
        <w:rPr>
          <w:b/>
          <w:noProof/>
        </w:rPr>
        <w:t>Classes</w:t>
      </w:r>
      <w:r>
        <w:rPr>
          <w:noProof/>
        </w:rPr>
        <w:t>.</w:t>
      </w:r>
      <w:r w:rsidRPr="001D76D6">
        <w:rPr>
          <w:noProof/>
        </w:rPr>
        <w:t xml:space="preserve"> </w:t>
      </w:r>
      <w:r>
        <w:rPr>
          <w:noProof/>
        </w:rPr>
        <w:drawing>
          <wp:inline distT="0" distB="0" distL="0" distR="0" wp14:anchorId="21CEC17E" wp14:editId="750222C3">
            <wp:extent cx="3932797" cy="24231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945310" cy="2430870"/>
                    </a:xfrm>
                    <a:prstGeom prst="rect">
                      <a:avLst/>
                    </a:prstGeom>
                  </pic:spPr>
                </pic:pic>
              </a:graphicData>
            </a:graphic>
          </wp:inline>
        </w:drawing>
      </w:r>
    </w:p>
    <w:p w:rsidR="00667CDE" w:rsidRPr="00667CDE" w:rsidRDefault="00A52C71" w:rsidP="00545260">
      <w:pPr>
        <w:pStyle w:val="ListParagraph"/>
        <w:numPr>
          <w:ilvl w:val="0"/>
          <w:numId w:val="35"/>
        </w:numPr>
        <w:autoSpaceDE w:val="0"/>
        <w:autoSpaceDN w:val="0"/>
        <w:adjustRightInd w:val="0"/>
        <w:spacing w:after="0" w:line="240" w:lineRule="auto"/>
        <w:rPr>
          <w:rFonts w:eastAsiaTheme="majorEastAsia" w:cstheme="majorBidi"/>
          <w:b/>
          <w:bCs/>
          <w:sz w:val="28"/>
          <w:szCs w:val="28"/>
        </w:rPr>
      </w:pPr>
      <w:r>
        <w:rPr>
          <w:noProof/>
        </w:rPr>
        <w:t xml:space="preserve">Add the functions to be overriden/added under </w:t>
      </w:r>
      <w:r>
        <w:rPr>
          <w:rFonts w:ascii="Consolas" w:hAnsi="Consolas" w:cs="Consolas"/>
          <w:color w:val="A31515"/>
          <w:sz w:val="19"/>
          <w:szCs w:val="19"/>
        </w:rPr>
        <w:t>&lt;FunctionOverrides&gt;</w:t>
      </w:r>
      <w:r>
        <w:rPr>
          <w:noProof/>
        </w:rPr>
        <w:t>.</w:t>
      </w:r>
      <w:r w:rsidRPr="00A52C71">
        <w:rPr>
          <w:noProof/>
        </w:rPr>
        <w:t xml:space="preserve"> </w:t>
      </w:r>
    </w:p>
    <w:p w:rsidR="00667CDE" w:rsidRDefault="00667CDE" w:rsidP="00667CDE">
      <w:pPr>
        <w:pStyle w:val="ListParagraph"/>
        <w:autoSpaceDE w:val="0"/>
        <w:autoSpaceDN w:val="0"/>
        <w:adjustRightInd w:val="0"/>
        <w:spacing w:after="0" w:line="240" w:lineRule="auto"/>
        <w:rPr>
          <w:noProof/>
        </w:rPr>
      </w:pPr>
    </w:p>
    <w:p w:rsidR="001D76D6" w:rsidRDefault="00A52C71"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6F544E15" wp14:editId="2CF39BDA">
            <wp:extent cx="3289598" cy="937260"/>
            <wp:effectExtent l="0" t="0" r="6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15794" cy="944724"/>
                    </a:xfrm>
                    <a:prstGeom prst="rect">
                      <a:avLst/>
                    </a:prstGeom>
                  </pic:spPr>
                </pic:pic>
              </a:graphicData>
            </a:graphic>
          </wp:inline>
        </w:drawing>
      </w:r>
    </w:p>
    <w:p w:rsidR="00667CDE" w:rsidRPr="00A52C71" w:rsidRDefault="00667CDE" w:rsidP="00667CDE">
      <w:pPr>
        <w:pStyle w:val="ListParagraph"/>
        <w:autoSpaceDE w:val="0"/>
        <w:autoSpaceDN w:val="0"/>
        <w:adjustRightInd w:val="0"/>
        <w:spacing w:after="0" w:line="240" w:lineRule="auto"/>
        <w:rPr>
          <w:rFonts w:eastAsiaTheme="majorEastAsia" w:cstheme="majorBidi"/>
          <w:b/>
          <w:bCs/>
          <w:sz w:val="28"/>
          <w:szCs w:val="28"/>
        </w:rPr>
      </w:pPr>
    </w:p>
    <w:p w:rsidR="00667CDE" w:rsidRDefault="00C24C64" w:rsidP="00A52C71">
      <w:pPr>
        <w:pStyle w:val="ListParagraph"/>
        <w:autoSpaceDE w:val="0"/>
        <w:autoSpaceDN w:val="0"/>
        <w:adjustRightInd w:val="0"/>
        <w:spacing w:after="0" w:line="240" w:lineRule="auto"/>
        <w:rPr>
          <w:noProof/>
        </w:rPr>
      </w:pPr>
      <w:r>
        <w:rPr>
          <w:noProof/>
        </w:rPr>
        <w:t xml:space="preserve">TADA! </w:t>
      </w:r>
      <w:r w:rsidR="00A52C71">
        <w:rPr>
          <w:noProof/>
        </w:rPr>
        <w:t xml:space="preserve">With these simple steps, you’ll able to create a </w:t>
      </w:r>
      <w:r w:rsidR="00A52C71" w:rsidRPr="00C24C64">
        <w:rPr>
          <w:b/>
          <w:noProof/>
        </w:rPr>
        <w:t>livescript</w:t>
      </w:r>
      <w:r w:rsidR="00A52C71">
        <w:rPr>
          <w:noProof/>
        </w:rPr>
        <w:t>, which can be edited without exiting your game/compiling into the game.</w:t>
      </w:r>
    </w:p>
    <w:p w:rsidR="00A52C71" w:rsidRPr="00667CDE" w:rsidRDefault="00667CDE" w:rsidP="00667CDE">
      <w:pPr>
        <w:rPr>
          <w:noProof/>
        </w:rPr>
      </w:pPr>
      <w:r>
        <w:rPr>
          <w:noProof/>
        </w:rPr>
        <w:br w:type="page"/>
      </w:r>
    </w:p>
    <w:p w:rsidR="00CA118E" w:rsidRDefault="00CA118E" w:rsidP="00CA118E">
      <w:pPr>
        <w:pStyle w:val="Heading1"/>
      </w:pPr>
      <w:r>
        <w:lastRenderedPageBreak/>
        <w:t xml:space="preserve">Chapter </w:t>
      </w:r>
      <w:r w:rsidR="00ED1F79">
        <w:t>1</w:t>
      </w:r>
      <w:r w:rsidR="007570B8">
        <w:t>1</w:t>
      </w:r>
      <w:r>
        <w:t xml:space="preserve"> File Dialogs</w:t>
      </w:r>
      <w:bookmarkEnd w:id="75"/>
    </w:p>
    <w:p w:rsidR="0059085D" w:rsidRDefault="0059085D"/>
    <w:p w:rsidR="006350A2" w:rsidRDefault="0059085D">
      <w:r>
        <w:t>OMNI uses a new way of using the file dialogs</w:t>
      </w:r>
      <w:r w:rsidR="006350A2">
        <w:t xml:space="preserve">, as opposed to T3D. The file dialog in OMNI is used in </w:t>
      </w:r>
      <w:r>
        <w:t>combination with C# form file dialogs</w:t>
      </w:r>
      <w:r w:rsidR="006350A2">
        <w:t>, so you can define a ton of different properties as per your need</w:t>
      </w:r>
      <w:r>
        <w:t>. The file dialogs support callbacks with the use of delegates.</w:t>
      </w:r>
      <w:r w:rsidR="006350A2">
        <w:t xml:space="preserve"> The callback function accepts the DialogResult as the parameter, </w:t>
      </w:r>
      <w:r w:rsidR="005A32EE">
        <w:t xml:space="preserve">and will be called </w:t>
      </w:r>
      <w:r w:rsidR="006350A2">
        <w:t xml:space="preserve">after the </w:t>
      </w:r>
      <w:r w:rsidR="005A32EE">
        <w:t xml:space="preserve">dialog </w:t>
      </w:r>
      <w:r w:rsidR="006350A2">
        <w:t xml:space="preserve">execution is complete. </w:t>
      </w:r>
      <w:r w:rsidR="006E1CD2">
        <w:t>By default, it doesn’t include a callback.</w:t>
      </w:r>
    </w:p>
    <w:p w:rsidR="005A32EE" w:rsidRDefault="005A32EE">
      <w:r>
        <w:t xml:space="preserve">This is a simple example of </w:t>
      </w:r>
      <w:r w:rsidRPr="005A32EE">
        <w:t>a</w:t>
      </w:r>
      <w:r>
        <w:rPr>
          <w:b/>
        </w:rPr>
        <w:t xml:space="preserve"> file dialog</w:t>
      </w:r>
      <w:r>
        <w:t>.</w:t>
      </w:r>
    </w:p>
    <w:p w:rsidR="005A32EE" w:rsidRDefault="005A32EE" w:rsidP="005A32EE">
      <w:pPr>
        <w:pStyle w:val="Caption"/>
        <w:keepNext/>
      </w:pPr>
      <w:r>
        <w:t xml:space="preserve">Figure </w:t>
      </w:r>
      <w:fldSimple w:instr=" SEQ Figure \* ARABIC ">
        <w:r w:rsidR="006E1CD2">
          <w:rPr>
            <w:noProof/>
          </w:rPr>
          <w:t>1</w:t>
        </w:r>
      </w:fldSimple>
      <w:r w:rsidR="006E1CD2">
        <w:t>: File Dialog with delegate</w:t>
      </w:r>
    </w:p>
    <w:p w:rsidR="005A32EE" w:rsidRDefault="006350A2">
      <w:r>
        <w:rPr>
          <w:noProof/>
        </w:rPr>
        <w:drawing>
          <wp:inline distT="0" distB="0" distL="0" distR="0" wp14:anchorId="1AF946CB" wp14:editId="4926071D">
            <wp:extent cx="5943600" cy="89725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6925" cy="897757"/>
                    </a:xfrm>
                    <a:prstGeom prst="rect">
                      <a:avLst/>
                    </a:prstGeom>
                  </pic:spPr>
                </pic:pic>
              </a:graphicData>
            </a:graphic>
          </wp:inline>
        </w:drawing>
      </w:r>
      <w:r>
        <w:t xml:space="preserve"> </w:t>
      </w:r>
    </w:p>
    <w:p w:rsidR="006E1CD2" w:rsidRDefault="006E1CD2" w:rsidP="006E1CD2">
      <w:pPr>
        <w:pStyle w:val="Caption"/>
        <w:keepNext/>
      </w:pPr>
      <w:r>
        <w:t xml:space="preserve">Figure </w:t>
      </w:r>
      <w:fldSimple w:instr=" SEQ Figure \* ARABIC ">
        <w:r>
          <w:rPr>
            <w:noProof/>
          </w:rPr>
          <w:t>2</w:t>
        </w:r>
      </w:fldSimple>
      <w:r>
        <w:t>: File Dialog without delegate</w:t>
      </w:r>
    </w:p>
    <w:p w:rsidR="006E1CD2" w:rsidRDefault="006E1CD2">
      <w:r>
        <w:rPr>
          <w:noProof/>
        </w:rPr>
        <w:drawing>
          <wp:inline distT="0" distB="0" distL="0" distR="0" wp14:anchorId="1877ADD2" wp14:editId="72285BF6">
            <wp:extent cx="4344934" cy="89916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365296" cy="903374"/>
                    </a:xfrm>
                    <a:prstGeom prst="rect">
                      <a:avLst/>
                    </a:prstGeom>
                  </pic:spPr>
                </pic:pic>
              </a:graphicData>
            </a:graphic>
          </wp:inline>
        </w:drawing>
      </w:r>
    </w:p>
    <w:p w:rsidR="00C464D4" w:rsidRPr="00A61652" w:rsidRDefault="00C464D4" w:rsidP="00C464D4">
      <w:pPr>
        <w:rPr>
          <w:color w:val="FF0000"/>
        </w:rPr>
      </w:pPr>
      <w:r w:rsidRPr="00A61652">
        <w:rPr>
          <w:color w:val="FF0000"/>
        </w:rPr>
        <w:t xml:space="preserve">NOTE:  </w:t>
      </w:r>
      <w:r>
        <w:rPr>
          <w:color w:val="FF0000"/>
        </w:rPr>
        <w:t>Make sure you call Dialogs.GetForwardSlashFile to get the filename on request complete. This ensures you get the correct filename for use.</w:t>
      </w:r>
    </w:p>
    <w:p w:rsidR="00C464D4" w:rsidRDefault="00C464D4"/>
    <w:p w:rsidR="005A32EE" w:rsidRDefault="005A32EE" w:rsidP="005A32EE">
      <w:r>
        <w:t>There are two type of file dialogs in OMNI.</w:t>
      </w:r>
    </w:p>
    <w:p w:rsidR="005A32EE" w:rsidRDefault="005A32EE" w:rsidP="005A32EE">
      <w:pPr>
        <w:pStyle w:val="ListParagraph"/>
        <w:numPr>
          <w:ilvl w:val="0"/>
          <w:numId w:val="38"/>
        </w:numPr>
      </w:pPr>
      <w:r w:rsidRPr="005A32EE">
        <w:rPr>
          <w:b/>
        </w:rPr>
        <w:t>OpenFileDialog</w:t>
      </w:r>
      <w:r>
        <w:t>:</w:t>
      </w:r>
    </w:p>
    <w:p w:rsidR="006E1CD2" w:rsidRDefault="006E1CD2" w:rsidP="005A32EE">
      <w:pPr>
        <w:pStyle w:val="ListParagraph"/>
      </w:pPr>
      <w:r>
        <w:t>For</w:t>
      </w:r>
      <w:r w:rsidR="005A32EE">
        <w:t xml:space="preserve"> OpenFileDialog, you need to create an object of </w:t>
      </w:r>
      <w:r w:rsidR="005A32EE" w:rsidRPr="005A32EE">
        <w:rPr>
          <w:b/>
        </w:rPr>
        <w:t>System.Windows.Forms.OpenFileDialog</w:t>
      </w:r>
      <w:r w:rsidR="005A32EE">
        <w:t xml:space="preserve"> class and pass its reference to the static </w:t>
      </w:r>
      <w:r>
        <w:t>Open</w:t>
      </w:r>
      <w:r w:rsidR="005A32EE">
        <w:t>FileDialog constructor.</w:t>
      </w:r>
      <w:r>
        <w:t xml:space="preserve"> </w:t>
      </w:r>
    </w:p>
    <w:p w:rsidR="006E1CD2" w:rsidRDefault="006E1CD2" w:rsidP="005A32EE">
      <w:pPr>
        <w:pStyle w:val="ListParagraph"/>
      </w:pPr>
      <w:r>
        <w:t>If you need to use a callback for the dialog, you can pass the delegate as shown in Figure 1 above.  Below is an example of OpenFileDialog:</w:t>
      </w:r>
    </w:p>
    <w:p w:rsidR="006E1CD2" w:rsidRDefault="00C464D4" w:rsidP="005A32EE">
      <w:pPr>
        <w:pStyle w:val="ListParagraph"/>
      </w:pPr>
      <w:r>
        <w:rPr>
          <w:noProof/>
        </w:rPr>
        <w:lastRenderedPageBreak/>
        <w:drawing>
          <wp:inline distT="0" distB="0" distL="0" distR="0" wp14:anchorId="11D296EC" wp14:editId="02B3D415">
            <wp:extent cx="5394960" cy="2753966"/>
            <wp:effectExtent l="0" t="0" r="0" b="889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396285" cy="2754642"/>
                    </a:xfrm>
                    <a:prstGeom prst="rect">
                      <a:avLst/>
                    </a:prstGeom>
                  </pic:spPr>
                </pic:pic>
              </a:graphicData>
            </a:graphic>
          </wp:inline>
        </w:drawing>
      </w:r>
    </w:p>
    <w:p w:rsidR="006E1CD2" w:rsidRDefault="006E1CD2" w:rsidP="005A32EE">
      <w:pPr>
        <w:pStyle w:val="ListParagraph"/>
      </w:pPr>
    </w:p>
    <w:p w:rsidR="006E1CD2" w:rsidRDefault="006E1CD2" w:rsidP="006E1CD2">
      <w:pPr>
        <w:pStyle w:val="ListParagraph"/>
        <w:numPr>
          <w:ilvl w:val="0"/>
          <w:numId w:val="38"/>
        </w:numPr>
        <w:rPr>
          <w:b/>
        </w:rPr>
      </w:pPr>
      <w:r w:rsidRPr="006E1CD2">
        <w:rPr>
          <w:b/>
        </w:rPr>
        <w:t>SaveFileDialog</w:t>
      </w:r>
      <w:r>
        <w:rPr>
          <w:b/>
        </w:rPr>
        <w:t>:</w:t>
      </w:r>
    </w:p>
    <w:p w:rsidR="00C464D4" w:rsidRDefault="006E1CD2" w:rsidP="006E1CD2">
      <w:pPr>
        <w:pStyle w:val="ListParagraph"/>
      </w:pPr>
      <w:r>
        <w:t xml:space="preserve">For SaveFileDialog, you have to create an object of </w:t>
      </w:r>
      <w:r w:rsidRPr="005A32EE">
        <w:rPr>
          <w:b/>
        </w:rPr>
        <w:t>System.Windows.Forms.</w:t>
      </w:r>
      <w:r>
        <w:rPr>
          <w:b/>
        </w:rPr>
        <w:t>Save</w:t>
      </w:r>
      <w:r w:rsidRPr="005A32EE">
        <w:rPr>
          <w:b/>
        </w:rPr>
        <w:t>FileDialog</w:t>
      </w:r>
      <w:r w:rsidRPr="006E1CD2">
        <w:rPr>
          <w:b/>
        </w:rPr>
        <w:t xml:space="preserve"> </w:t>
      </w:r>
      <w:r w:rsidRPr="006E1CD2">
        <w:t>and</w:t>
      </w:r>
      <w:r>
        <w:t xml:space="preserve"> pass its reference to the static SaveFileDialog constructor. For the callback, you can use </w:t>
      </w:r>
      <w:r w:rsidR="00C464D4">
        <w:t>it the same way as OpenFileDialog.</w:t>
      </w:r>
    </w:p>
    <w:p w:rsidR="00C464D4" w:rsidRDefault="00C464D4" w:rsidP="006E1CD2">
      <w:pPr>
        <w:pStyle w:val="ListParagraph"/>
      </w:pPr>
      <w:r>
        <w:t>This is a simple example of SaveFileDialog.</w:t>
      </w:r>
    </w:p>
    <w:p w:rsidR="00C464D4" w:rsidRDefault="00C464D4" w:rsidP="006E1CD2">
      <w:pPr>
        <w:pStyle w:val="ListParagraph"/>
        <w:rPr>
          <w:b/>
        </w:rPr>
      </w:pPr>
      <w:r>
        <w:rPr>
          <w:noProof/>
        </w:rPr>
        <w:drawing>
          <wp:inline distT="0" distB="0" distL="0" distR="0" wp14:anchorId="62247C44" wp14:editId="6F41EA9C">
            <wp:extent cx="4594860" cy="3215489"/>
            <wp:effectExtent l="0" t="0" r="0" b="444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595998" cy="3216285"/>
                    </a:xfrm>
                    <a:prstGeom prst="rect">
                      <a:avLst/>
                    </a:prstGeom>
                  </pic:spPr>
                </pic:pic>
              </a:graphicData>
            </a:graphic>
          </wp:inline>
        </w:drawing>
      </w:r>
      <w:r w:rsidRPr="006E1CD2">
        <w:rPr>
          <w:b/>
        </w:rPr>
        <w:t xml:space="preserve"> </w:t>
      </w:r>
    </w:p>
    <w:p w:rsidR="0059085D" w:rsidRPr="006E1CD2" w:rsidRDefault="0059085D" w:rsidP="006E1CD2">
      <w:pPr>
        <w:pStyle w:val="ListParagraph"/>
        <w:rPr>
          <w:b/>
        </w:rPr>
      </w:pPr>
      <w:r w:rsidRPr="006E1CD2">
        <w:rPr>
          <w:b/>
        </w:rPr>
        <w:br w:type="page"/>
      </w:r>
    </w:p>
    <w:p w:rsidR="00737118" w:rsidRDefault="00737118" w:rsidP="0059085D">
      <w:pPr>
        <w:jc w:val="both"/>
      </w:pPr>
    </w:p>
    <w:p w:rsidR="0059085D" w:rsidRDefault="0059085D" w:rsidP="0059085D">
      <w:pPr>
        <w:jc w:val="both"/>
        <w:rPr>
          <w:rFonts w:asciiTheme="majorHAnsi" w:eastAsiaTheme="majorEastAsia" w:hAnsiTheme="majorHAnsi" w:cstheme="majorBidi"/>
          <w:b/>
          <w:bCs/>
          <w:color w:val="365F91" w:themeColor="accent1" w:themeShade="BF"/>
          <w:sz w:val="28"/>
          <w:szCs w:val="28"/>
        </w:rPr>
      </w:pPr>
    </w:p>
    <w:p w:rsidR="004869ED" w:rsidRDefault="00CA118E" w:rsidP="00CA118E">
      <w:pPr>
        <w:pStyle w:val="Heading1"/>
      </w:pPr>
      <w:bookmarkStart w:id="76" w:name="_Toc389213158"/>
      <w:r>
        <w:t xml:space="preserve">Chapter </w:t>
      </w:r>
      <w:r w:rsidR="00D05214">
        <w:t>1</w:t>
      </w:r>
      <w:r w:rsidR="007570B8">
        <w:t>2</w:t>
      </w:r>
      <w:r>
        <w:t xml:space="preserve"> Threading with the Omni Framework</w:t>
      </w:r>
      <w:bookmarkEnd w:id="76"/>
    </w:p>
    <w:p w:rsidR="004869ED" w:rsidRDefault="004869ED" w:rsidP="004869ED">
      <w:r>
        <w:t>Interacting with T3D from an asynchronous thread can be tricky.  Thankfully we have added a mechanism to the OMNI Framework to assist you.</w:t>
      </w:r>
    </w:p>
    <w:p w:rsidR="008174CE" w:rsidRDefault="008174CE" w:rsidP="004869ED">
      <w:r>
        <w:t>First, let the reader be warned, Threading is an advanced topic and should be avoided unless absolutely necessary.</w:t>
      </w:r>
    </w:p>
    <w:p w:rsidR="008174CE" w:rsidRDefault="008174CE" w:rsidP="004869ED">
      <w:r>
        <w:t xml:space="preserve">An example of threading is in the Model.User/GameCode/AI/AI.cs file.  This class demonstrates how to do the threading properly.  </w:t>
      </w:r>
    </w:p>
    <w:p w:rsidR="008174CE" w:rsidRDefault="008174CE" w:rsidP="004869ED">
      <w:r>
        <w:t>This example’s purpose is to rid the logic from using the “Schedule” function inside of T3D.  Instead we are keeping track of all AI’s in a collection and tracking there time when to activate outside of T3D.</w:t>
      </w:r>
    </w:p>
    <w:p w:rsidR="008174CE" w:rsidRDefault="008174CE" w:rsidP="004869ED">
      <w:r>
        <w:t xml:space="preserve">The whole logic starts in the function “CreateAI”, this console function  will create and spawn the AI monsters.  </w:t>
      </w:r>
    </w:p>
    <w:p w:rsidR="008174CE" w:rsidRDefault="008174CE" w:rsidP="004869ED">
      <w:r>
        <w:rPr>
          <w:noProof/>
        </w:rPr>
        <w:drawing>
          <wp:inline distT="0" distB="0" distL="0" distR="0" wp14:anchorId="126129BA" wp14:editId="1BBE51CF">
            <wp:extent cx="5125453" cy="3783307"/>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131783" cy="3787980"/>
                    </a:xfrm>
                    <a:prstGeom prst="rect">
                      <a:avLst/>
                    </a:prstGeom>
                  </pic:spPr>
                </pic:pic>
              </a:graphicData>
            </a:graphic>
          </wp:inline>
        </w:drawing>
      </w:r>
    </w:p>
    <w:p w:rsidR="008174CE" w:rsidRDefault="008174CE" w:rsidP="004869ED">
      <w:r>
        <w:lastRenderedPageBreak/>
        <w:t>So, when you type into the console “CreateAI(10);” the function does some basic checks to make sure you haven’t spawned monsters already.  This is done in lines 76 to 83.  If you have spawned monsters already, the function quietly exits out.</w:t>
      </w:r>
    </w:p>
    <w:p w:rsidR="008174CE" w:rsidRDefault="008174CE" w:rsidP="004869ED">
      <w:r>
        <w:t>Otherwise, the code will create a new BackgroundWorker (C# threading object) which will monitor a Queue of intervals that tell the C# when to process the thinking process for each AI.</w:t>
      </w:r>
    </w:p>
    <w:p w:rsidR="008174CE" w:rsidRDefault="008174CE" w:rsidP="004869ED">
      <w:r>
        <w:rPr>
          <w:noProof/>
        </w:rPr>
        <w:drawing>
          <wp:inline distT="0" distB="0" distL="0" distR="0" wp14:anchorId="6F4983E2" wp14:editId="517CB457">
            <wp:extent cx="5885714" cy="828571"/>
            <wp:effectExtent l="0" t="0" r="127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885714" cy="828571"/>
                    </a:xfrm>
                    <a:prstGeom prst="rect">
                      <a:avLst/>
                    </a:prstGeom>
                  </pic:spPr>
                </pic:pic>
              </a:graphicData>
            </a:graphic>
          </wp:inline>
        </w:drawing>
      </w:r>
    </w:p>
    <w:p w:rsidR="008174CE" w:rsidRDefault="008174CE" w:rsidP="004869ED">
      <w:r>
        <w:t>The syntax is pretty simple, line 84 we create the new BackgroundWorker object “bwr_AIThought”.  We assign the name of the function to call when the thread is started on line 86.</w:t>
      </w:r>
    </w:p>
    <w:p w:rsidR="008174CE" w:rsidRDefault="008174CE" w:rsidP="004869ED">
      <w:r>
        <w:rPr>
          <w:noProof/>
        </w:rPr>
        <w:drawing>
          <wp:inline distT="0" distB="0" distL="0" distR="0" wp14:anchorId="41997281" wp14:editId="1622D9A0">
            <wp:extent cx="5828571" cy="180952"/>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828571" cy="180952"/>
                    </a:xfrm>
                    <a:prstGeom prst="rect">
                      <a:avLst/>
                    </a:prstGeom>
                  </pic:spPr>
                </pic:pic>
              </a:graphicData>
            </a:graphic>
          </wp:inline>
        </w:drawing>
      </w:r>
    </w:p>
    <w:p w:rsidR="006E0DF0" w:rsidRDefault="008174CE" w:rsidP="004869ED">
      <w:r>
        <w:t>Then we kick the thread of asynchronously on line 87.</w:t>
      </w:r>
    </w:p>
    <w:p w:rsidR="008174CE" w:rsidRDefault="008174CE" w:rsidP="004869ED">
      <w:r>
        <w:rPr>
          <w:noProof/>
        </w:rPr>
        <w:drawing>
          <wp:inline distT="0" distB="0" distL="0" distR="0" wp14:anchorId="029097D2" wp14:editId="295E4BDE">
            <wp:extent cx="5838095" cy="190476"/>
            <wp:effectExtent l="0" t="0" r="0" b="6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838095" cy="190476"/>
                    </a:xfrm>
                    <a:prstGeom prst="rect">
                      <a:avLst/>
                    </a:prstGeom>
                  </pic:spPr>
                </pic:pic>
              </a:graphicData>
            </a:graphic>
          </wp:inline>
        </w:drawing>
      </w:r>
    </w:p>
    <w:p w:rsidR="008174CE" w:rsidRDefault="008174CE" w:rsidP="004869ED">
      <w:r>
        <w:t>We will get into what the “bwr_AIThought_Dowork” function does farther down, but lets look at the remaining code.</w:t>
      </w:r>
    </w:p>
    <w:p w:rsidR="008174CE" w:rsidRDefault="008174CE" w:rsidP="004869ED">
      <w:r>
        <w:rPr>
          <w:noProof/>
        </w:rPr>
        <w:drawing>
          <wp:inline distT="0" distB="0" distL="0" distR="0" wp14:anchorId="07B1A056" wp14:editId="635AC445">
            <wp:extent cx="5943600" cy="2262505"/>
            <wp:effectExtent l="0" t="0" r="0" b="444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3600" cy="2262505"/>
                    </a:xfrm>
                    <a:prstGeom prst="rect">
                      <a:avLst/>
                    </a:prstGeom>
                  </pic:spPr>
                </pic:pic>
              </a:graphicData>
            </a:graphic>
          </wp:inline>
        </w:drawing>
      </w:r>
    </w:p>
    <w:p w:rsidR="008174CE" w:rsidRDefault="00C03B8F" w:rsidP="004869ED">
      <w:r>
        <w:t>We are looping from 0 to “count” times, where count is the number of AI’s you wish to spawn.  We create a new ScriptObject to manage our AI instance and assign the team number to it.  After creating the ScriptObject on line 101, we then push it into the “rootgroup”.</w:t>
      </w:r>
    </w:p>
    <w:p w:rsidR="00C03B8F" w:rsidRDefault="00C03B8F" w:rsidP="004869ED">
      <w:r>
        <w:t xml:space="preserve">This doesn’t create the AI, it creates an AI Manager, so now we need to kick off creating the AI.  We could have used a “Schedule” call here.  </w:t>
      </w:r>
    </w:p>
    <w:p w:rsidR="00C03B8F" w:rsidRDefault="00C03B8F" w:rsidP="004869ED">
      <w:r>
        <w:lastRenderedPageBreak/>
        <w:t>On line 103, we create a new BackgroundWork object this time telling it to call the function “spawnwait_DoWork”, and we are passing a parameter to the function when we invoke the thread on line 105.</w:t>
      </w:r>
    </w:p>
    <w:p w:rsidR="00C03B8F" w:rsidRDefault="00C03B8F" w:rsidP="004869ED">
      <w:r>
        <w:t>Looking at the code in “spawnwait_DoWork” we see:</w:t>
      </w:r>
    </w:p>
    <w:p w:rsidR="00C03B8F" w:rsidRDefault="00C03B8F" w:rsidP="004869ED">
      <w:r>
        <w:rPr>
          <w:noProof/>
        </w:rPr>
        <w:drawing>
          <wp:inline distT="0" distB="0" distL="0" distR="0" wp14:anchorId="697469FC" wp14:editId="3D8B6606">
            <wp:extent cx="5943600" cy="1005840"/>
            <wp:effectExtent l="0" t="0" r="0" b="381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3600" cy="1005840"/>
                    </a:xfrm>
                    <a:prstGeom prst="rect">
                      <a:avLst/>
                    </a:prstGeom>
                  </pic:spPr>
                </pic:pic>
              </a:graphicData>
            </a:graphic>
          </wp:inline>
        </w:drawing>
      </w:r>
    </w:p>
    <w:p w:rsidR="00C03B8F" w:rsidRDefault="00C03B8F" w:rsidP="004869ED">
      <w:r>
        <w:t>The background worker only allows us to pass one parameter to a thread, so if you need to send multiple parameters to a thread function, it must be inside a class.  In this case we created a “threadparam” class to hold our values to be passed to this function.</w:t>
      </w:r>
    </w:p>
    <w:p w:rsidR="00C03B8F" w:rsidRDefault="00C03B8F" w:rsidP="004869ED">
      <w:r>
        <w:t>The passed parameter object will always be in EventArgs.Argument object.  To use it, we need to cast it back to our class type as seen on line 134.</w:t>
      </w:r>
    </w:p>
    <w:p w:rsidR="00C03B8F" w:rsidRDefault="00C03B8F" w:rsidP="004869ED">
      <w:r>
        <w:t>So, in this code example this thread will read the arguments and sleep the thread for the delay specified, after the duration is over, the thread will lock the T3D process and inject a call to the function “spawnAI”.  The syntax for locking the T3D process is</w:t>
      </w:r>
    </w:p>
    <w:p w:rsidR="00C03B8F" w:rsidRDefault="00C03B8F" w:rsidP="004869ED">
      <w:r>
        <w:rPr>
          <w:noProof/>
        </w:rPr>
        <w:drawing>
          <wp:inline distT="0" distB="0" distL="0" distR="0" wp14:anchorId="2DEC4A11" wp14:editId="4B0C1EA3">
            <wp:extent cx="5943600" cy="15811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3600" cy="158115"/>
                    </a:xfrm>
                    <a:prstGeom prst="rect">
                      <a:avLst/>
                    </a:prstGeom>
                  </pic:spPr>
                </pic:pic>
              </a:graphicData>
            </a:graphic>
          </wp:inline>
        </w:drawing>
      </w:r>
    </w:p>
    <w:p w:rsidR="00C03B8F" w:rsidRDefault="00C03B8F" w:rsidP="004869ED">
      <w:r>
        <w:t>After locking the thread, we can then call the function “spawnAI” safely without worrying about corrupting the T3D memory stacks.</w:t>
      </w:r>
    </w:p>
    <w:p w:rsidR="00C03B8F" w:rsidRDefault="00C03B8F" w:rsidP="004869ED">
      <w:r>
        <w:t>Now, going back to the function “bwr_AIThough_DoWork”.</w:t>
      </w:r>
    </w:p>
    <w:p w:rsidR="00C03B8F" w:rsidRDefault="00C03B8F" w:rsidP="004869ED">
      <w:r>
        <w:rPr>
          <w:noProof/>
        </w:rPr>
        <w:drawing>
          <wp:inline distT="0" distB="0" distL="0" distR="0" wp14:anchorId="2BDD9D22" wp14:editId="01037361">
            <wp:extent cx="5943600" cy="179387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43600" cy="1793875"/>
                    </a:xfrm>
                    <a:prstGeom prst="rect">
                      <a:avLst/>
                    </a:prstGeom>
                  </pic:spPr>
                </pic:pic>
              </a:graphicData>
            </a:graphic>
          </wp:inline>
        </w:drawing>
      </w:r>
    </w:p>
    <w:p w:rsidR="00C03B8F" w:rsidRDefault="00656043" w:rsidP="004869ED">
      <w:r>
        <w:t xml:space="preserve">This function is in a continuous loop until the lastcount equal zero or the game is shut down.  Using lambda we query our queue of AI’s that need to think where their interval time is less than the current system time and we only take the top 20 objects from the queue.  This is to protect against say having </w:t>
      </w:r>
      <w:r>
        <w:lastRenderedPageBreak/>
        <w:t>100 AI’s that need to think and processing them all at once which would cause a hitch in the game because it would pause the engine while it is processing there “Think” function.</w:t>
      </w:r>
    </w:p>
    <w:p w:rsidR="00656043" w:rsidRDefault="00656043" w:rsidP="004869ED">
      <w:r>
        <w:t>So on line 150, we lock the “Tick” and start a loop through each of our fetched AIIntervals.  The program removes the interval from the main queue and then checks to make sure that the player_ID is an object.  This is the actual ID for the bot.  If the bot exists, i.e. hasn’t been killed, we then call the “Think” function on that bot.  Once all 20 bots have been processed the whole thread pauses 100 ms to give the simulation time to catch up before it repeats the process.</w:t>
      </w:r>
    </w:p>
    <w:p w:rsidR="00656043" w:rsidRDefault="00656043" w:rsidP="004869ED">
      <w:r>
        <w:t xml:space="preserve">In a situation where you create 500 AI’s, the AI’s will begin to act very strange because even though you told the AI to think every 500 ms, it might not actually think for 600, 700 or 1000 ms due to load.  Why would you do this?   </w:t>
      </w:r>
    </w:p>
    <w:p w:rsidR="00656043" w:rsidRDefault="00656043" w:rsidP="004869ED">
      <w:r>
        <w:t>Well if you were running 400 AI and using the T3D schedule routine to process there thought, there is a possibility that all 400 AI would process there thinking in order, thus stopping the game while it processed all 400.  In this threading example we are limiting the engine to only processing 20 AI moves every 100 ms.  So yes the AI can get backlogged, but the will never cause your game to crash or slow to a standstill.</w:t>
      </w:r>
    </w:p>
    <w:p w:rsidR="00656043" w:rsidRDefault="00656043" w:rsidP="00F3724C">
      <w:pPr>
        <w:rPr>
          <w:rFonts w:asciiTheme="majorHAnsi" w:eastAsiaTheme="majorEastAsia" w:hAnsiTheme="majorHAnsi" w:cstheme="majorBidi"/>
          <w:b/>
          <w:bCs/>
          <w:color w:val="365F91" w:themeColor="accent1" w:themeShade="BF"/>
          <w:sz w:val="28"/>
          <w:szCs w:val="28"/>
        </w:rPr>
      </w:pPr>
      <w:r>
        <w:t>The only hard rule in threading is that you must call “Lock(Omni.self.tick)” before interacting with the T3D dll from outside a callback from the engine.</w:t>
      </w:r>
    </w:p>
    <w:p w:rsidR="00F3724C" w:rsidRDefault="00F3724C">
      <w:pPr>
        <w:rPr>
          <w:rFonts w:asciiTheme="majorHAnsi" w:eastAsiaTheme="majorEastAsia" w:hAnsiTheme="majorHAnsi" w:cstheme="majorBidi"/>
          <w:b/>
          <w:bCs/>
          <w:color w:val="365F91" w:themeColor="accent1" w:themeShade="BF"/>
          <w:sz w:val="28"/>
          <w:szCs w:val="28"/>
        </w:rPr>
      </w:pPr>
      <w:bookmarkStart w:id="77" w:name="_Toc389213159"/>
      <w:r>
        <w:br w:type="page"/>
      </w:r>
    </w:p>
    <w:p w:rsidR="00F3724C" w:rsidRDefault="00F3724C" w:rsidP="00F3724C">
      <w:pPr>
        <w:pStyle w:val="Heading1"/>
      </w:pPr>
      <w:r>
        <w:lastRenderedPageBreak/>
        <w:t xml:space="preserve">Chapter 13 </w:t>
      </w:r>
      <w:r w:rsidR="007268B6">
        <w:t>Debugging C# and C++</w:t>
      </w:r>
    </w:p>
    <w:p w:rsidR="007268B6" w:rsidRDefault="007268B6">
      <w:r>
        <w:t>Debugging is always a challenge, how can you debug the C++ and the C# at the same time.  In this example I created a new project using the “C#-Full” template.</w:t>
      </w:r>
    </w:p>
    <w:p w:rsidR="007268B6" w:rsidRPr="007268B6" w:rsidRDefault="007268B6">
      <w:pPr>
        <w:rPr>
          <w:b/>
        </w:rPr>
      </w:pPr>
      <w:r w:rsidRPr="007268B6">
        <w:rPr>
          <w:b/>
        </w:rPr>
        <w:t>NOTE: This only works with Visual Studio 2010/2013 Professional and higher.  The express versions of Visual Studio do not allow mixed solutions.</w:t>
      </w:r>
    </w:p>
    <w:p w:rsidR="007268B6" w:rsidRDefault="007268B6">
      <w:r>
        <w:t>First thing to do is open up the “New Project.sln” inside of Visual Studio.</w:t>
      </w:r>
    </w:p>
    <w:p w:rsidR="007268B6" w:rsidRDefault="007268B6">
      <w:r>
        <w:rPr>
          <w:noProof/>
        </w:rPr>
        <w:drawing>
          <wp:inline distT="0" distB="0" distL="0" distR="0" wp14:anchorId="1A0FCB08" wp14:editId="63611F21">
            <wp:extent cx="3428571" cy="4123809"/>
            <wp:effectExtent l="0" t="0" r="63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428571" cy="4123809"/>
                    </a:xfrm>
                    <a:prstGeom prst="rect">
                      <a:avLst/>
                    </a:prstGeom>
                  </pic:spPr>
                </pic:pic>
              </a:graphicData>
            </a:graphic>
          </wp:inline>
        </w:drawing>
      </w:r>
    </w:p>
    <w:p w:rsidR="007268B6" w:rsidRDefault="007268B6">
      <w:r>
        <w:t>This looks like a normal T3D solution with all the C++ projects in it.  Where are the C# projects?</w:t>
      </w:r>
    </w:p>
    <w:p w:rsidR="0029109A" w:rsidRDefault="007268B6">
      <w:r>
        <w:t xml:space="preserve">Well since I had to set OMNI up for people who use the Express versions of Visual Studio I split the solutions into two separate solutions.  All the C++ is in the </w:t>
      </w:r>
      <w:r w:rsidR="0029109A">
        <w:t>&lt;</w:t>
      </w:r>
      <w:r>
        <w:t>Project Name</w:t>
      </w:r>
      <w:r w:rsidR="0029109A">
        <w:t>&gt;.sln and all of the C# is in a solution called Omni Framework (&lt;Project Name&gt;).</w:t>
      </w:r>
    </w:p>
    <w:p w:rsidR="0029109A" w:rsidRDefault="0029109A">
      <w:r>
        <w:t>The key to debugging is getting all the projects into one solution, so the first step is to add the C# projects to the C++ solution.</w:t>
      </w:r>
    </w:p>
    <w:p w:rsidR="0029109A" w:rsidRDefault="0029109A">
      <w:r>
        <w:t>So click on the solution, right click -&gt; add-&gt;Existing Project.</w:t>
      </w:r>
    </w:p>
    <w:p w:rsidR="0029109A" w:rsidRDefault="0029109A">
      <w:r>
        <w:rPr>
          <w:noProof/>
        </w:rPr>
        <w:lastRenderedPageBreak/>
        <w:drawing>
          <wp:inline distT="0" distB="0" distL="0" distR="0">
            <wp:extent cx="5765800" cy="4776470"/>
            <wp:effectExtent l="0" t="0" r="6350" b="508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65800" cy="4776470"/>
                    </a:xfrm>
                    <a:prstGeom prst="rect">
                      <a:avLst/>
                    </a:prstGeom>
                    <a:noFill/>
                    <a:ln>
                      <a:noFill/>
                    </a:ln>
                  </pic:spPr>
                </pic:pic>
              </a:graphicData>
            </a:graphic>
          </wp:inline>
        </w:drawing>
      </w:r>
    </w:p>
    <w:p w:rsidR="0029109A" w:rsidRDefault="0029109A">
      <w:r>
        <w:t>Navigate to your Project folder and into the “Winterleaf.Demo.Full” project folder.</w:t>
      </w:r>
    </w:p>
    <w:p w:rsidR="0029109A" w:rsidRDefault="0029109A">
      <w:r>
        <w:rPr>
          <w:noProof/>
        </w:rPr>
        <w:lastRenderedPageBreak/>
        <w:drawing>
          <wp:inline distT="0" distB="0" distL="0" distR="0" wp14:anchorId="1A9BA55B" wp14:editId="6CF7944C">
            <wp:extent cx="5943600" cy="3691890"/>
            <wp:effectExtent l="0" t="0" r="0" b="381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3600" cy="3691890"/>
                    </a:xfrm>
                    <a:prstGeom prst="rect">
                      <a:avLst/>
                    </a:prstGeom>
                  </pic:spPr>
                </pic:pic>
              </a:graphicData>
            </a:graphic>
          </wp:inline>
        </w:drawing>
      </w:r>
    </w:p>
    <w:p w:rsidR="0029109A" w:rsidRDefault="0029109A">
      <w:r>
        <w:t>The solution should now look like the picture below.</w:t>
      </w:r>
    </w:p>
    <w:p w:rsidR="0029109A" w:rsidRDefault="0029109A">
      <w:r>
        <w:rPr>
          <w:noProof/>
        </w:rPr>
        <w:lastRenderedPageBreak/>
        <w:drawing>
          <wp:inline distT="0" distB="0" distL="0" distR="0">
            <wp:extent cx="3453130" cy="4335145"/>
            <wp:effectExtent l="0" t="0" r="0" b="825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453130" cy="4335145"/>
                    </a:xfrm>
                    <a:prstGeom prst="rect">
                      <a:avLst/>
                    </a:prstGeom>
                    <a:noFill/>
                    <a:ln>
                      <a:noFill/>
                    </a:ln>
                  </pic:spPr>
                </pic:pic>
              </a:graphicData>
            </a:graphic>
          </wp:inline>
        </w:drawing>
      </w:r>
    </w:p>
    <w:p w:rsidR="0029109A" w:rsidRDefault="0029109A">
      <w:r>
        <w:t>We repeat the process for the “Winterleaf.Engine.Omni” and “Winterleaf.Game” projects.  After adding those two remaining projects to our C++ solution our solution should look like the picture below.</w:t>
      </w:r>
    </w:p>
    <w:p w:rsidR="0029109A" w:rsidRDefault="0029109A">
      <w:r>
        <w:rPr>
          <w:noProof/>
        </w:rPr>
        <w:lastRenderedPageBreak/>
        <w:drawing>
          <wp:inline distT="0" distB="0" distL="0" distR="0">
            <wp:extent cx="3453130" cy="42926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453130" cy="4292600"/>
                    </a:xfrm>
                    <a:prstGeom prst="rect">
                      <a:avLst/>
                    </a:prstGeom>
                    <a:noFill/>
                    <a:ln>
                      <a:noFill/>
                    </a:ln>
                  </pic:spPr>
                </pic:pic>
              </a:graphicData>
            </a:graphic>
          </wp:inline>
        </w:drawing>
      </w:r>
    </w:p>
    <w:p w:rsidR="0029109A" w:rsidRDefault="0029109A">
      <w:r>
        <w:t>Now the next step is to configure the Build.  So go to Build-&gt;Configuration Manager</w:t>
      </w:r>
    </w:p>
    <w:p w:rsidR="0029109A" w:rsidRDefault="0029109A">
      <w:r>
        <w:rPr>
          <w:noProof/>
        </w:rPr>
        <w:lastRenderedPageBreak/>
        <w:drawing>
          <wp:inline distT="0" distB="0" distL="0" distR="0">
            <wp:extent cx="3926840" cy="3119755"/>
            <wp:effectExtent l="0" t="0" r="0" b="444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926840" cy="3119755"/>
                    </a:xfrm>
                    <a:prstGeom prst="rect">
                      <a:avLst/>
                    </a:prstGeom>
                    <a:noFill/>
                    <a:ln>
                      <a:noFill/>
                    </a:ln>
                  </pic:spPr>
                </pic:pic>
              </a:graphicData>
            </a:graphic>
          </wp:inline>
        </w:drawing>
      </w:r>
    </w:p>
    <w:p w:rsidR="0029109A" w:rsidRDefault="0029109A">
      <w:r>
        <w:t>It should look something like this.</w:t>
      </w:r>
    </w:p>
    <w:p w:rsidR="0029109A" w:rsidRDefault="0029109A">
      <w:r>
        <w:rPr>
          <w:noProof/>
        </w:rPr>
        <w:drawing>
          <wp:inline distT="0" distB="0" distL="0" distR="0">
            <wp:extent cx="5852160" cy="3668395"/>
            <wp:effectExtent l="0" t="0" r="0" b="825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852160" cy="3668395"/>
                    </a:xfrm>
                    <a:prstGeom prst="rect">
                      <a:avLst/>
                    </a:prstGeom>
                    <a:noFill/>
                    <a:ln>
                      <a:noFill/>
                    </a:ln>
                  </pic:spPr>
                </pic:pic>
              </a:graphicData>
            </a:graphic>
          </wp:inline>
        </w:drawing>
      </w:r>
    </w:p>
    <w:p w:rsidR="0029109A" w:rsidRDefault="0029109A">
      <w:r>
        <w:t>We need to change the “Active Solution Platform” to either “Win32” or “X64”, really your choice on whether to build the 32 or 64 bit executable.  In my example I will choose the “X64” configuration.</w:t>
      </w:r>
    </w:p>
    <w:p w:rsidR="0029109A" w:rsidRDefault="0029109A">
      <w:r>
        <w:lastRenderedPageBreak/>
        <w:t>Make sure that the C# projects are set to the same Build configuration as the C++ projects</w:t>
      </w:r>
      <w:r w:rsidR="00CC7EAE">
        <w:t>.  If building a 64 bit configuration it should look like the following.</w:t>
      </w:r>
    </w:p>
    <w:p w:rsidR="0029109A" w:rsidRDefault="0029109A">
      <w:r>
        <w:rPr>
          <w:noProof/>
        </w:rPr>
        <w:drawing>
          <wp:inline distT="0" distB="0" distL="0" distR="0" wp14:anchorId="67291566" wp14:editId="39967BBC">
            <wp:extent cx="5323809" cy="55238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323809" cy="552381"/>
                    </a:xfrm>
                    <a:prstGeom prst="rect">
                      <a:avLst/>
                    </a:prstGeom>
                  </pic:spPr>
                </pic:pic>
              </a:graphicData>
            </a:graphic>
          </wp:inline>
        </w:drawing>
      </w:r>
    </w:p>
    <w:p w:rsidR="00CC7EAE" w:rsidRDefault="00CC7EAE">
      <w:r>
        <w:t>A 32 bit configuration would look like:</w:t>
      </w:r>
    </w:p>
    <w:p w:rsidR="00CC7EAE" w:rsidRDefault="00CC7EAE">
      <w:r>
        <w:rPr>
          <w:noProof/>
        </w:rPr>
        <w:drawing>
          <wp:inline distT="0" distB="0" distL="0" distR="0" wp14:anchorId="5D7DD18A" wp14:editId="42E5BCCF">
            <wp:extent cx="5295238" cy="752381"/>
            <wp:effectExtent l="0" t="0" r="127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95238" cy="752381"/>
                    </a:xfrm>
                    <a:prstGeom prst="rect">
                      <a:avLst/>
                    </a:prstGeom>
                  </pic:spPr>
                </pic:pic>
              </a:graphicData>
            </a:graphic>
          </wp:inline>
        </w:drawing>
      </w:r>
    </w:p>
    <w:p w:rsidR="00CC7EAE" w:rsidRDefault="00CC7EAE">
      <w:r>
        <w:t>Since we are using OMNI we do not need to build the stock C++ executable anymore so we can uncheck that from the build.</w:t>
      </w:r>
    </w:p>
    <w:p w:rsidR="00CC7EAE" w:rsidRDefault="00CC7EAE">
      <w:r>
        <w:rPr>
          <w:noProof/>
        </w:rPr>
        <w:drawing>
          <wp:inline distT="0" distB="0" distL="0" distR="0" wp14:anchorId="74744118" wp14:editId="75D74FC5">
            <wp:extent cx="5380952" cy="2152381"/>
            <wp:effectExtent l="0" t="0" r="0" b="63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380952" cy="2152381"/>
                    </a:xfrm>
                    <a:prstGeom prst="rect">
                      <a:avLst/>
                    </a:prstGeom>
                  </pic:spPr>
                </pic:pic>
              </a:graphicData>
            </a:graphic>
          </wp:inline>
        </w:drawing>
      </w:r>
    </w:p>
    <w:p w:rsidR="00CC7EAE" w:rsidRDefault="00CC7EAE">
      <w:r>
        <w:t>Now that we have the projects configured, we need to switch the startup application to our C# project.  This is done by right clicking on “Winterleaf.Game”-&gt;Set as Startup Project.</w:t>
      </w:r>
    </w:p>
    <w:p w:rsidR="00CC7EAE" w:rsidRDefault="00CC7EAE">
      <w:r>
        <w:rPr>
          <w:noProof/>
        </w:rPr>
        <w:lastRenderedPageBreak/>
        <w:drawing>
          <wp:inline distT="0" distB="0" distL="0" distR="0">
            <wp:extent cx="4088130" cy="2366645"/>
            <wp:effectExtent l="0" t="0" r="762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088130" cy="2366645"/>
                    </a:xfrm>
                    <a:prstGeom prst="rect">
                      <a:avLst/>
                    </a:prstGeom>
                    <a:noFill/>
                    <a:ln>
                      <a:noFill/>
                    </a:ln>
                  </pic:spPr>
                </pic:pic>
              </a:graphicData>
            </a:graphic>
          </wp:inline>
        </w:drawing>
      </w:r>
    </w:p>
    <w:p w:rsidR="00CC7EAE" w:rsidRDefault="00CC7EAE">
      <w:r>
        <w:t>This tells Visual Studio that the project “Winterleaf.Game” is the project it should start when you fire up the debugger.</w:t>
      </w:r>
    </w:p>
    <w:p w:rsidR="00CC7EAE" w:rsidRDefault="00CC7EAE">
      <w:r>
        <w:t>Next, we need to allow the debugger to be able to debug both the C++ and C# projects in the same session.  To do this, right click on the “Winterleaf.Demo.Full” project and click properties.</w:t>
      </w:r>
    </w:p>
    <w:p w:rsidR="00CC7EAE" w:rsidRDefault="00CC7EAE">
      <w:r>
        <w:t>Go to the “Debug” tab, and click the “Enable native code debugging” check box.</w:t>
      </w:r>
    </w:p>
    <w:p w:rsidR="00CC7EAE" w:rsidRDefault="00CC7EAE">
      <w:r>
        <w:rPr>
          <w:noProof/>
        </w:rPr>
        <w:drawing>
          <wp:inline distT="0" distB="0" distL="0" distR="0" wp14:anchorId="25E8F0EE" wp14:editId="5416C7F9">
            <wp:extent cx="4346089" cy="2945683"/>
            <wp:effectExtent l="0" t="0" r="0" b="762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352092" cy="2949752"/>
                    </a:xfrm>
                    <a:prstGeom prst="rect">
                      <a:avLst/>
                    </a:prstGeom>
                  </pic:spPr>
                </pic:pic>
              </a:graphicData>
            </a:graphic>
          </wp:inline>
        </w:drawing>
      </w:r>
    </w:p>
    <w:p w:rsidR="000F635F" w:rsidRDefault="00CC7EAE">
      <w:r>
        <w:t>You will need to do this on each of the C# projects.  This will allow you to set break points in both the C++ and the C# as well as step debug from the C# into the C++ and back out again while debugging.</w:t>
      </w:r>
    </w:p>
    <w:p w:rsidR="000F635F" w:rsidRDefault="000F635F" w:rsidP="000F635F">
      <w:r>
        <w:t>Before building our new solution, make sure you run the Static Code Analyzer (Chapter 3).</w:t>
      </w:r>
    </w:p>
    <w:p w:rsidR="000F635F" w:rsidRDefault="000F635F" w:rsidP="000F635F">
      <w:r>
        <w:lastRenderedPageBreak/>
        <w:t>After running the Static Code Analyzer you are then able to build the Solution.</w:t>
      </w:r>
    </w:p>
    <w:p w:rsidR="00F3724C" w:rsidRDefault="00E445D9">
      <w:r>
        <w:t>After it is built, open the Winterleaf.Demo.Full project and navigate down to Model.User/GameCode/Main.cs.  Place a breakpoint on line 46.</w:t>
      </w:r>
    </w:p>
    <w:p w:rsidR="00E445D9" w:rsidRDefault="00E445D9">
      <w:r>
        <w:rPr>
          <w:noProof/>
        </w:rPr>
        <w:drawing>
          <wp:inline distT="0" distB="0" distL="0" distR="0" wp14:anchorId="223A3DDB" wp14:editId="4CA6A505">
            <wp:extent cx="5943600" cy="5384165"/>
            <wp:effectExtent l="0" t="0" r="0" b="698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943600" cy="5384165"/>
                    </a:xfrm>
                    <a:prstGeom prst="rect">
                      <a:avLst/>
                    </a:prstGeom>
                  </pic:spPr>
                </pic:pic>
              </a:graphicData>
            </a:graphic>
          </wp:inline>
        </w:drawing>
      </w:r>
    </w:p>
    <w:p w:rsidR="00CC7EAE" w:rsidRDefault="00E445D9">
      <w:r>
        <w:t>After placing the Break Point, start the game up in debug mode.</w:t>
      </w:r>
    </w:p>
    <w:p w:rsidR="008F1236" w:rsidRDefault="008F1236">
      <w:r>
        <w:t>After starting the game, you should see a yellow highlight where your break point is</w:t>
      </w:r>
    </w:p>
    <w:p w:rsidR="008F1236" w:rsidRDefault="008F1236">
      <w:r>
        <w:rPr>
          <w:noProof/>
        </w:rPr>
        <w:lastRenderedPageBreak/>
        <w:drawing>
          <wp:inline distT="0" distB="0" distL="0" distR="0" wp14:anchorId="72141C69" wp14:editId="52555E1F">
            <wp:extent cx="5943600" cy="4524375"/>
            <wp:effectExtent l="0" t="0" r="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43600" cy="4524375"/>
                    </a:xfrm>
                    <a:prstGeom prst="rect">
                      <a:avLst/>
                    </a:prstGeom>
                  </pic:spPr>
                </pic:pic>
              </a:graphicData>
            </a:graphic>
          </wp:inline>
        </w:drawing>
      </w:r>
    </w:p>
    <w:p w:rsidR="008F1236" w:rsidRDefault="008F1236">
      <w:r>
        <w:t>Enjoy Debugging!</w:t>
      </w:r>
      <w:bookmarkStart w:id="78" w:name="_GoBack"/>
      <w:bookmarkEnd w:id="78"/>
    </w:p>
    <w:p w:rsidR="00F3724C" w:rsidRDefault="00F3724C">
      <w:pPr>
        <w:rPr>
          <w:rFonts w:asciiTheme="majorHAnsi" w:eastAsiaTheme="majorEastAsia" w:hAnsiTheme="majorHAnsi" w:cstheme="majorBidi"/>
          <w:b/>
          <w:bCs/>
          <w:color w:val="365F91" w:themeColor="accent1" w:themeShade="BF"/>
          <w:sz w:val="28"/>
          <w:szCs w:val="28"/>
        </w:rPr>
      </w:pPr>
    </w:p>
    <w:p w:rsidR="00314933" w:rsidRDefault="00314933" w:rsidP="00C36849">
      <w:pPr>
        <w:pStyle w:val="Heading1"/>
      </w:pPr>
      <w:r>
        <w:t>Appendix</w:t>
      </w:r>
      <w:bookmarkEnd w:id="77"/>
      <w:r>
        <w:t xml:space="preserve"> </w:t>
      </w:r>
    </w:p>
    <w:p w:rsidR="002F41EC" w:rsidRDefault="00620685" w:rsidP="002F41EC">
      <w:pPr>
        <w:pStyle w:val="Heading2"/>
      </w:pPr>
      <w:bookmarkStart w:id="79" w:name="_Toc389213160"/>
      <w:r>
        <w:t xml:space="preserve">Appendix 1 - </w:t>
      </w:r>
      <w:r w:rsidR="002F41EC">
        <w:t>Static Code Generator Configuration Options</w:t>
      </w:r>
      <w:bookmarkEnd w:id="79"/>
    </w:p>
    <w:p w:rsidR="002F41EC" w:rsidRPr="002F41EC" w:rsidRDefault="002F41EC" w:rsidP="002F41EC"/>
    <w:p w:rsidR="00F035EC" w:rsidRDefault="00F035EC">
      <w:pPr>
        <w:rPr>
          <w:rFonts w:asciiTheme="majorHAnsi" w:eastAsiaTheme="majorEastAsia" w:hAnsiTheme="majorHAnsi" w:cstheme="majorBidi"/>
          <w:b/>
          <w:bCs/>
          <w:color w:val="4F81BD" w:themeColor="accent1"/>
          <w:sz w:val="26"/>
          <w:szCs w:val="26"/>
        </w:rPr>
      </w:pPr>
      <w:r>
        <w:br w:type="page"/>
      </w:r>
    </w:p>
    <w:p w:rsidR="00C36849" w:rsidRDefault="00620685" w:rsidP="00314933">
      <w:pPr>
        <w:pStyle w:val="Heading2"/>
      </w:pPr>
      <w:bookmarkStart w:id="80" w:name="_Toc389213161"/>
      <w:r>
        <w:lastRenderedPageBreak/>
        <w:t xml:space="preserve">Appendix 2 - </w:t>
      </w:r>
      <w:r w:rsidR="00C36849">
        <w:t>Special Omni C# Syntax</w:t>
      </w:r>
      <w:bookmarkEnd w:id="80"/>
    </w:p>
    <w:p w:rsidR="00C36849" w:rsidRDefault="00C36849" w:rsidP="00E0458B"/>
    <w:p w:rsidR="00C36849" w:rsidRDefault="00C36849" w:rsidP="00E0458B">
      <w:r>
        <w:t>All the decorations used in DNT have been replaced with a single C# Decoration.  The new decoration is “ConsoleInteraction”.  The “ConsoleInteraction” decoration tells the Omni Framework to expose the function as a callable function from the C++ console.  The decoration is not necessary for functions which are overridden base functions, in those cases it is implied.</w:t>
      </w:r>
    </w:p>
    <w:p w:rsidR="00C36849" w:rsidRDefault="00C36849" w:rsidP="00E0458B">
      <w:r>
        <w:t>There are two usages available for this decoration.  Under normal circumstance the default decoration, “[ConsoleInteraction()]” will suffice.</w:t>
      </w:r>
      <w:r w:rsidR="003033F9">
        <w:t xml:space="preserve">  This flags the member function for use in the console.</w:t>
      </w:r>
    </w:p>
    <w:p w:rsidR="003033F9" w:rsidRDefault="003033F9" w:rsidP="00E0458B">
      <w:r>
        <w:t>If this decoration is used on a static function then that function is exposed to the console as a global function versus a member function.</w:t>
      </w:r>
    </w:p>
    <w:p w:rsidR="003033F9" w:rsidRDefault="003033F9" w:rsidP="00E0458B">
      <w:r>
        <w:t>An example of the difference is:</w:t>
      </w:r>
    </w:p>
    <w:p w:rsidR="003033F9" w:rsidRDefault="003033F9" w:rsidP="00E0458B">
      <w:r>
        <w:rPr>
          <w:noProof/>
        </w:rPr>
        <w:drawing>
          <wp:inline distT="0" distB="0" distL="0" distR="0" wp14:anchorId="18147887" wp14:editId="2F92290F">
            <wp:extent cx="3714286" cy="457143"/>
            <wp:effectExtent l="0" t="0" r="635"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3714286" cy="457143"/>
                    </a:xfrm>
                    <a:prstGeom prst="rect">
                      <a:avLst/>
                    </a:prstGeom>
                  </pic:spPr>
                </pic:pic>
              </a:graphicData>
            </a:graphic>
          </wp:inline>
        </w:drawing>
      </w:r>
    </w:p>
    <w:p w:rsidR="003033F9" w:rsidRDefault="003033F9" w:rsidP="00E0458B">
      <w:r>
        <w:t>Exposes the function OnServerMessage as a global function in the console.  From the game console you could type “onServerMessage(“blah”);” and the engine would call the function.  This if different than member functions which would have a signature like:</w:t>
      </w:r>
    </w:p>
    <w:p w:rsidR="003033F9" w:rsidRDefault="003033F9" w:rsidP="00E0458B">
      <w:r>
        <w:rPr>
          <w:noProof/>
        </w:rPr>
        <w:drawing>
          <wp:inline distT="0" distB="0" distL="0" distR="0" wp14:anchorId="63E9566B" wp14:editId="22CD0AC9">
            <wp:extent cx="4123809" cy="33333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123809" cy="333333"/>
                    </a:xfrm>
                    <a:prstGeom prst="rect">
                      <a:avLst/>
                    </a:prstGeom>
                  </pic:spPr>
                </pic:pic>
              </a:graphicData>
            </a:graphic>
          </wp:inline>
        </w:drawing>
      </w:r>
    </w:p>
    <w:p w:rsidR="003033F9" w:rsidRDefault="003033F9" w:rsidP="00E0458B">
      <w:r>
        <w:t>This function would only be exposed as a member function to an object.  To invoke this object you would need to know the name or id of the object followed by a period and the function.  To call this function you would have to type something like “MyObject.Respawn();”.</w:t>
      </w:r>
    </w:p>
    <w:p w:rsidR="003033F9" w:rsidRDefault="003033F9" w:rsidP="00E0458B">
      <w:r>
        <w:t>In regards to Global functions exposed to the console.  There are times when in C# you are following a naming convention and you will end up with two static functions called the same thing.  For example you have an “Initialize()” function that you want to expose to the console.  Unfortunately, “Initialize” could be used as a name for a static function in more than one class.  Thus causing a problem since Global functions must be unique.</w:t>
      </w:r>
    </w:p>
    <w:p w:rsidR="003033F9" w:rsidRDefault="003033F9" w:rsidP="00E0458B">
      <w:r>
        <w:t>In this case you would have to pass an alias to the ConsoleInteraction decoration like such:</w:t>
      </w:r>
    </w:p>
    <w:p w:rsidR="003033F9" w:rsidRDefault="003033F9" w:rsidP="00E0458B">
      <w:r>
        <w:rPr>
          <w:noProof/>
        </w:rPr>
        <w:drawing>
          <wp:inline distT="0" distB="0" distL="0" distR="0" wp14:anchorId="6BF7D8F0" wp14:editId="06C68EBA">
            <wp:extent cx="4761905" cy="36190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761905" cy="361905"/>
                    </a:xfrm>
                    <a:prstGeom prst="rect">
                      <a:avLst/>
                    </a:prstGeom>
                  </pic:spPr>
                </pic:pic>
              </a:graphicData>
            </a:graphic>
          </wp:inline>
        </w:drawing>
      </w:r>
    </w:p>
    <w:p w:rsidR="003033F9" w:rsidRDefault="003033F9" w:rsidP="00E0458B">
      <w:r>
        <w:t xml:space="preserve">This tells the Omni Framework to Alias the global static function “Initialize” as “ConvexEditor_Initialize”.  </w:t>
      </w:r>
    </w:p>
    <w:p w:rsidR="003033F9" w:rsidRDefault="003033F9" w:rsidP="00E0458B">
      <w:r>
        <w:t>NOTES:</w:t>
      </w:r>
    </w:p>
    <w:p w:rsidR="003033F9" w:rsidRDefault="003033F9" w:rsidP="00E0458B">
      <w:r>
        <w:lastRenderedPageBreak/>
        <w:t>Exposed Static Functions must be unique across all classes.</w:t>
      </w:r>
    </w:p>
    <w:p w:rsidR="003033F9" w:rsidRDefault="003033F9" w:rsidP="00E0458B">
      <w:r>
        <w:t xml:space="preserve">Functions are not case sensitive, so for the framework “OnNewItem” is the same as “onnewitem”.  </w:t>
      </w:r>
      <w:r w:rsidR="005E5C16">
        <w:t>So even though C# function naming is type sensitive, having two functions with the same spelling will throw an exception that the function is already defined.</w:t>
      </w:r>
    </w:p>
    <w:p w:rsidR="005E5C16" w:rsidRDefault="005E5C16" w:rsidP="00E0458B">
      <w:r>
        <w:t>Namespaces are also very important inside the Omni Framework.  You can use any namespace for you custom code.  But you cannot mix namespace base names in your code.  In the example provided in the FPS demo, you will see that the base namespace is “WinterLeaf.Demo.Full”.  So pick a namespace and stay with it.</w:t>
      </w:r>
    </w:p>
    <w:p w:rsidR="005E5C16" w:rsidRDefault="005E5C16" w:rsidP="00E0458B">
      <w:r>
        <w:t>Also, once you have a namespace set it in the project properties for the C# library.</w:t>
      </w:r>
    </w:p>
    <w:p w:rsidR="005E5C16" w:rsidRDefault="005E5C16" w:rsidP="00E0458B">
      <w:r>
        <w:rPr>
          <w:noProof/>
        </w:rPr>
        <w:drawing>
          <wp:inline distT="0" distB="0" distL="0" distR="0" wp14:anchorId="104C8A4A" wp14:editId="579BBBA4">
            <wp:extent cx="5943600" cy="20599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943600" cy="2059940"/>
                    </a:xfrm>
                    <a:prstGeom prst="rect">
                      <a:avLst/>
                    </a:prstGeom>
                  </pic:spPr>
                </pic:pic>
              </a:graphicData>
            </a:graphic>
          </wp:inline>
        </w:drawing>
      </w:r>
    </w:p>
    <w:p w:rsidR="005E5C16" w:rsidRDefault="005E5C16" w:rsidP="00E0458B"/>
    <w:p w:rsidR="00620685" w:rsidRDefault="00620685">
      <w:pPr>
        <w:rPr>
          <w:rFonts w:asciiTheme="majorHAnsi" w:eastAsiaTheme="majorEastAsia" w:hAnsiTheme="majorHAnsi" w:cstheme="majorBidi"/>
          <w:b/>
          <w:bCs/>
          <w:color w:val="4F81BD" w:themeColor="accent1"/>
          <w:sz w:val="26"/>
          <w:szCs w:val="26"/>
        </w:rPr>
      </w:pPr>
      <w:r>
        <w:br w:type="page"/>
      </w:r>
    </w:p>
    <w:p w:rsidR="005E5C16" w:rsidRDefault="00620685" w:rsidP="005E5C16">
      <w:pPr>
        <w:pStyle w:val="Heading2"/>
      </w:pPr>
      <w:bookmarkStart w:id="81" w:name="_Toc389213162"/>
      <w:r>
        <w:lastRenderedPageBreak/>
        <w:t xml:space="preserve">Appendix 3 - </w:t>
      </w:r>
      <w:r w:rsidR="005E5C16">
        <w:t>Built in conversion functions for Casting.</w:t>
      </w:r>
      <w:bookmarkEnd w:id="81"/>
    </w:p>
    <w:p w:rsidR="005E5C16" w:rsidRDefault="005E5C16" w:rsidP="005E5C16">
      <w:r>
        <w:t>Omni has built in conversion functions for converting strings into various other types.  These conversion functions are written as C# Extensions and are defined in the Engine project.</w:t>
      </w:r>
    </w:p>
    <w:p w:rsidR="005E5C16" w:rsidRDefault="005E5C16" w:rsidP="005E5C16">
      <w:r>
        <w:t xml:space="preserve">When casting from a number to a string type use the “AsString()” function versus the C# stock function “ToString()”.  “AsString()” handles precision and conversions for Booleans properly.  Also when casting from strings to number types use the appropriate “As&lt;Type&gt;()” function.  These functions were written to limit the expose to TryParse and Try/Catch blocks for performance reasons.  </w:t>
      </w:r>
    </w:p>
    <w:p w:rsidR="00314933" w:rsidRDefault="00314933">
      <w:pPr>
        <w:rPr>
          <w:rFonts w:asciiTheme="majorHAnsi" w:eastAsiaTheme="majorEastAsia" w:hAnsiTheme="majorHAnsi" w:cstheme="majorBidi"/>
          <w:b/>
          <w:bCs/>
          <w:color w:val="4F81BD" w:themeColor="accent1"/>
          <w:sz w:val="26"/>
          <w:szCs w:val="26"/>
        </w:rPr>
      </w:pPr>
      <w:r>
        <w:br w:type="page"/>
      </w:r>
    </w:p>
    <w:p w:rsidR="005E5C16" w:rsidRDefault="00620685" w:rsidP="00FE62DB">
      <w:pPr>
        <w:pStyle w:val="Heading2"/>
      </w:pPr>
      <w:bookmarkStart w:id="82" w:name="_Toc389213163"/>
      <w:r>
        <w:lastRenderedPageBreak/>
        <w:t xml:space="preserve">Appendix 4 - </w:t>
      </w:r>
      <w:r w:rsidR="00190D34">
        <w:t xml:space="preserve">Casting </w:t>
      </w:r>
      <w:r w:rsidR="00B964E3">
        <w:t xml:space="preserve">Game </w:t>
      </w:r>
      <w:r w:rsidR="00190D34">
        <w:t>Objects</w:t>
      </w:r>
      <w:bookmarkEnd w:id="82"/>
    </w:p>
    <w:p w:rsidR="00190D34" w:rsidRDefault="00190D34" w:rsidP="00190D34">
      <w:r>
        <w:t>Time to time you will need to cast complex objects.  C# allows you to cast a derived object to a base object with no problem.  This is</w:t>
      </w:r>
      <w:r w:rsidR="008B4B3B">
        <w:t xml:space="preserve"> the</w:t>
      </w:r>
      <w:r>
        <w:t xml:space="preserve"> base functionality of C#, for example:</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namespace</w:t>
      </w:r>
      <w:r>
        <w:rPr>
          <w:rFonts w:ascii="Courier New" w:hAnsi="Courier New" w:cs="Courier New"/>
          <w:sz w:val="16"/>
          <w:szCs w:val="16"/>
        </w:rPr>
        <w:t xml:space="preserve"> TestApp</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ClassA</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int</w:t>
      </w:r>
      <w:r>
        <w:rPr>
          <w:rFonts w:ascii="Courier New" w:hAnsi="Courier New" w:cs="Courier New"/>
          <w:sz w:val="16"/>
          <w:szCs w:val="16"/>
        </w:rPr>
        <w:t xml:space="preserve"> a;</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ClassB</w:t>
      </w:r>
      <w:r>
        <w:rPr>
          <w:rFonts w:ascii="Courier New" w:hAnsi="Courier New" w:cs="Courier New"/>
          <w:sz w:val="16"/>
          <w:szCs w:val="16"/>
        </w:rPr>
        <w:t xml:space="preserve"> : </w:t>
      </w:r>
      <w:r>
        <w:rPr>
          <w:rFonts w:ascii="Courier New" w:hAnsi="Courier New" w:cs="Courier New"/>
          <w:color w:val="2B91AF"/>
          <w:sz w:val="16"/>
          <w:szCs w:val="16"/>
        </w:rPr>
        <w:t>ClassA</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int</w:t>
      </w:r>
      <w:r>
        <w:rPr>
          <w:rFonts w:ascii="Courier New" w:hAnsi="Courier New" w:cs="Courier New"/>
          <w:sz w:val="16"/>
          <w:szCs w:val="16"/>
        </w:rPr>
        <w:t xml:space="preserve"> b;</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 </w:t>
      </w:r>
      <w:r>
        <w:rPr>
          <w:rFonts w:ascii="Courier New" w:hAnsi="Courier New" w:cs="Courier New"/>
          <w:color w:val="2B91AF"/>
          <w:sz w:val="16"/>
          <w:szCs w:val="16"/>
        </w:rPr>
        <w:t>ClassB</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int</w:t>
      </w:r>
      <w:r>
        <w:rPr>
          <w:rFonts w:ascii="Courier New" w:hAnsi="Courier New" w:cs="Courier New"/>
          <w:sz w:val="16"/>
          <w:szCs w:val="16"/>
        </w:rPr>
        <w:t xml:space="preserve"> c;</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tes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CastMeOk()</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c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A</w:t>
      </w:r>
      <w:r w:rsidR="00B964E3">
        <w:rPr>
          <w:rFonts w:ascii="Courier New" w:hAnsi="Courier New" w:cs="Courier New"/>
          <w:sz w:val="16"/>
          <w:szCs w:val="16"/>
        </w:rPr>
        <w:t xml:space="preserve"> a</w:t>
      </w:r>
      <w:r>
        <w:rPr>
          <w:rFonts w:ascii="Courier New" w:hAnsi="Courier New" w:cs="Courier New"/>
          <w:sz w:val="16"/>
          <w:szCs w:val="16"/>
        </w:rPr>
        <w:t xml:space="preserve"> = c; </w:t>
      </w:r>
      <w:r>
        <w:rPr>
          <w:rFonts w:ascii="Courier New" w:hAnsi="Courier New" w:cs="Courier New"/>
          <w:color w:val="008000"/>
          <w:sz w:val="16"/>
          <w:szCs w:val="16"/>
        </w:rPr>
        <w:t>//Implicit cast, this is allowed</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CastMeBad()</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A</w:t>
      </w:r>
      <w:r>
        <w:rPr>
          <w:rFonts w:ascii="Courier New" w:hAnsi="Courier New" w:cs="Courier New"/>
          <w:sz w:val="16"/>
          <w:szCs w:val="16"/>
        </w:rPr>
        <w:t xml:space="preserve"> a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ClassA</w:t>
      </w:r>
      <w:r>
        <w:rPr>
          <w:rFonts w:ascii="Courier New" w:hAnsi="Courier New" w:cs="Courier New"/>
          <w:sz w:val="16"/>
          <w:szCs w:val="16"/>
        </w:rPr>
        <w: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c = a; </w:t>
      </w:r>
      <w:r>
        <w:rPr>
          <w:rFonts w:ascii="Courier New" w:hAnsi="Courier New" w:cs="Courier New"/>
          <w:color w:val="008000"/>
          <w:sz w:val="16"/>
          <w:szCs w:val="16"/>
        </w:rPr>
        <w:t>//Invalid cast, cannot upward cast an objec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190D34">
      <w:r>
        <w:t>This is a base foundation of C#.  You cannot cast a base class to a derived class without writing something that does the dirty work for you.</w:t>
      </w:r>
    </w:p>
    <w:p w:rsidR="00470E96" w:rsidRDefault="00470E96" w:rsidP="00190D34">
      <w:r>
        <w:t xml:space="preserve">This leaves a problem with programming with </w:t>
      </w:r>
      <w:r w:rsidR="008B4B3B">
        <w:t>events</w:t>
      </w:r>
      <w:r>
        <w:t xml:space="preserve"> like collisions.  Think of the situation when we have a “HealthPatch”, a “Player” and a “AIPlayer”.  Now, many </w:t>
      </w:r>
      <w:r w:rsidR="008B4B3B">
        <w:t>objects</w:t>
      </w:r>
      <w:r>
        <w:t xml:space="preserve"> will collide with the “HealthPatch”, but we only want to do something if it is of a type of “Player” or “AIPlayer”.  How do we handle it because the signature for the inherited collision function </w:t>
      </w:r>
      <w:r w:rsidR="00FE62DB">
        <w:t>is:</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override</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onCollision(</w:t>
      </w:r>
      <w:r>
        <w:rPr>
          <w:rFonts w:ascii="Courier New" w:hAnsi="Courier New" w:cs="Courier New"/>
          <w:color w:val="2B91AF"/>
          <w:sz w:val="16"/>
          <w:szCs w:val="16"/>
        </w:rPr>
        <w:t>ShapeBase</w:t>
      </w:r>
      <w:r>
        <w:rPr>
          <w:rFonts w:ascii="Courier New" w:hAnsi="Courier New" w:cs="Courier New"/>
          <w:sz w:val="16"/>
          <w:szCs w:val="16"/>
        </w:rPr>
        <w:t xml:space="preserve"> obj, </w:t>
      </w:r>
      <w:r>
        <w:rPr>
          <w:rFonts w:ascii="Courier New" w:hAnsi="Courier New" w:cs="Courier New"/>
          <w:color w:val="2B91AF"/>
          <w:sz w:val="16"/>
          <w:szCs w:val="16"/>
        </w:rPr>
        <w:t>SceneObject</w:t>
      </w:r>
      <w:r>
        <w:rPr>
          <w:rFonts w:ascii="Courier New" w:hAnsi="Courier New" w:cs="Courier New"/>
          <w:sz w:val="16"/>
          <w:szCs w:val="16"/>
        </w:rPr>
        <w:t xml:space="preserve"> collObj, </w:t>
      </w:r>
      <w:r>
        <w:rPr>
          <w:rFonts w:ascii="Courier New" w:hAnsi="Courier New" w:cs="Courier New"/>
          <w:color w:val="2B91AF"/>
          <w:sz w:val="16"/>
          <w:szCs w:val="16"/>
        </w:rPr>
        <w:t>Point3F</w:t>
      </w:r>
      <w:r>
        <w:rPr>
          <w:rFonts w:ascii="Courier New" w:hAnsi="Courier New" w:cs="Courier New"/>
          <w:sz w:val="16"/>
          <w:szCs w:val="16"/>
        </w:rPr>
        <w:t xml:space="preserve"> vec, </w:t>
      </w:r>
      <w:r>
        <w:rPr>
          <w:rFonts w:ascii="Courier New" w:hAnsi="Courier New" w:cs="Courier New"/>
          <w:color w:val="0000FF"/>
          <w:sz w:val="16"/>
          <w:szCs w:val="16"/>
        </w:rPr>
        <w:t>float</w:t>
      </w:r>
      <w:r>
        <w:rPr>
          <w:rFonts w:ascii="Courier New" w:hAnsi="Courier New" w:cs="Courier New"/>
          <w:sz w:val="16"/>
          <w:szCs w:val="16"/>
        </w:rPr>
        <w:t xml:space="preserve"> len)</w:t>
      </w:r>
    </w:p>
    <w:p w:rsidR="00470E96" w:rsidRDefault="00470E96" w:rsidP="00190D34"/>
    <w:p w:rsidR="00470E96" w:rsidRDefault="00470E96" w:rsidP="00190D34">
      <w:r>
        <w:t>This means that the function is passing a “ShapeBase” object and we can’t cast it up in C# to a player or AI.</w:t>
      </w:r>
    </w:p>
    <w:p w:rsidR="00FE62DB" w:rsidRDefault="00470E96" w:rsidP="00190D34">
      <w:r>
        <w:t xml:space="preserve">This is overcome by the Proxy Object Cache.  When a simulation object is created in the C++, a proxy object of the same type is also created for it in the C#.  BUT, Omni saves the </w:t>
      </w:r>
      <w:r w:rsidR="00B964E3">
        <w:t>proxy C# class instance in a collection of “</w:t>
      </w:r>
      <w:r w:rsidR="008F0803">
        <w:t>ModelBase</w:t>
      </w:r>
      <w:r w:rsidR="00B964E3">
        <w:t xml:space="preserve">” which is our base proxy object class definition type.   </w:t>
      </w:r>
    </w:p>
    <w:p w:rsidR="00470E96" w:rsidRDefault="00B964E3" w:rsidP="00190D34">
      <w:r>
        <w:lastRenderedPageBreak/>
        <w:t>So this means that all proxy objects are actually of our base class type and of our derived type at the same time.  Because of this we are always casting objects down (Which is allowed) even though it may seem we are casting objects up.</w:t>
      </w:r>
    </w:p>
    <w:p w:rsidR="00B964E3" w:rsidRDefault="00B964E3" w:rsidP="00190D34">
      <w:r>
        <w:t>This example of code is from the HealthPatch proxy objec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override</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onCollision(</w:t>
      </w:r>
      <w:r>
        <w:rPr>
          <w:rFonts w:ascii="Courier New" w:hAnsi="Courier New" w:cs="Courier New"/>
          <w:color w:val="2B91AF"/>
          <w:sz w:val="16"/>
          <w:szCs w:val="16"/>
        </w:rPr>
        <w:t>ShapeBase</w:t>
      </w:r>
      <w:r>
        <w:rPr>
          <w:rFonts w:ascii="Courier New" w:hAnsi="Courier New" w:cs="Courier New"/>
          <w:sz w:val="16"/>
          <w:szCs w:val="16"/>
        </w:rPr>
        <w:t xml:space="preserve"> obj, </w:t>
      </w:r>
      <w:r>
        <w:rPr>
          <w:rFonts w:ascii="Courier New" w:hAnsi="Courier New" w:cs="Courier New"/>
          <w:color w:val="2B91AF"/>
          <w:sz w:val="16"/>
          <w:szCs w:val="16"/>
        </w:rPr>
        <w:t>SceneObject</w:t>
      </w:r>
      <w:r>
        <w:rPr>
          <w:rFonts w:ascii="Courier New" w:hAnsi="Courier New" w:cs="Courier New"/>
          <w:sz w:val="16"/>
          <w:szCs w:val="16"/>
        </w:rPr>
        <w:t xml:space="preserve"> collObj, </w:t>
      </w:r>
      <w:r>
        <w:rPr>
          <w:rFonts w:ascii="Courier New" w:hAnsi="Courier New" w:cs="Courier New"/>
          <w:color w:val="2B91AF"/>
          <w:sz w:val="16"/>
          <w:szCs w:val="16"/>
        </w:rPr>
        <w:t>Point3F</w:t>
      </w:r>
      <w:r>
        <w:rPr>
          <w:rFonts w:ascii="Courier New" w:hAnsi="Courier New" w:cs="Courier New"/>
          <w:sz w:val="16"/>
          <w:szCs w:val="16"/>
        </w:rPr>
        <w:t xml:space="preserve"> vec, </w:t>
      </w:r>
      <w:r>
        <w:rPr>
          <w:rFonts w:ascii="Courier New" w:hAnsi="Courier New" w:cs="Courier New"/>
          <w:color w:val="0000FF"/>
          <w:sz w:val="16"/>
          <w:szCs w:val="16"/>
        </w:rPr>
        <w:t>float</w:t>
      </w:r>
      <w:r>
        <w:rPr>
          <w:rFonts w:ascii="Courier New" w:hAnsi="Courier New" w:cs="Courier New"/>
          <w:sz w:val="16"/>
          <w:szCs w:val="16"/>
        </w:rPr>
        <w:t xml:space="preserve"> len)</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if</w:t>
      </w:r>
      <w:r>
        <w:rPr>
          <w:rFonts w:ascii="Courier New" w:hAnsi="Courier New" w:cs="Courier New"/>
          <w:sz w:val="16"/>
          <w:szCs w:val="16"/>
        </w:rPr>
        <w:t xml:space="preserve"> (!((collObj.GetType() == </w:t>
      </w:r>
      <w:r>
        <w:rPr>
          <w:rFonts w:ascii="Courier New" w:hAnsi="Courier New" w:cs="Courier New"/>
          <w:color w:val="0000FF"/>
          <w:sz w:val="16"/>
          <w:szCs w:val="16"/>
        </w:rPr>
        <w:t>typeof</w:t>
      </w:r>
      <w:r>
        <w:rPr>
          <w:rFonts w:ascii="Courier New" w:hAnsi="Courier New" w:cs="Courier New"/>
          <w:sz w:val="16"/>
          <w:szCs w:val="16"/>
        </w:rPr>
        <w:t xml:space="preserve"> (</w:t>
      </w:r>
      <w:r>
        <w:rPr>
          <w:rFonts w:ascii="Courier New" w:hAnsi="Courier New" w:cs="Courier New"/>
          <w:color w:val="2B91AF"/>
          <w:sz w:val="16"/>
          <w:szCs w:val="16"/>
        </w:rPr>
        <w:t>Player</w:t>
      </w:r>
      <w:r>
        <w:rPr>
          <w:rFonts w:ascii="Courier New" w:hAnsi="Courier New" w:cs="Courier New"/>
          <w:sz w:val="16"/>
          <w:szCs w:val="16"/>
        </w:rPr>
        <w:t xml:space="preserve">)) || (collObj.GetType() == </w:t>
      </w:r>
      <w:r>
        <w:rPr>
          <w:rFonts w:ascii="Courier New" w:hAnsi="Courier New" w:cs="Courier New"/>
          <w:color w:val="0000FF"/>
          <w:sz w:val="16"/>
          <w:szCs w:val="16"/>
        </w:rPr>
        <w:t>typeof</w:t>
      </w:r>
      <w:r>
        <w:rPr>
          <w:rFonts w:ascii="Courier New" w:hAnsi="Courier New" w:cs="Courier New"/>
          <w:sz w:val="16"/>
          <w:szCs w:val="16"/>
        </w:rPr>
        <w:t xml:space="preserve"> (</w:t>
      </w:r>
      <w:r>
        <w:rPr>
          <w:rFonts w:ascii="Courier New" w:hAnsi="Courier New" w:cs="Courier New"/>
          <w:color w:val="2B91AF"/>
          <w:sz w:val="16"/>
          <w:szCs w:val="16"/>
        </w:rPr>
        <w:t>AIPlayer</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return</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Player</w:t>
      </w:r>
      <w:r>
        <w:rPr>
          <w:rFonts w:ascii="Courier New" w:hAnsi="Courier New" w:cs="Courier New"/>
          <w:sz w:val="16"/>
          <w:szCs w:val="16"/>
        </w:rPr>
        <w:t xml:space="preserve"> player = (</w:t>
      </w:r>
      <w:r>
        <w:rPr>
          <w:rFonts w:ascii="Courier New" w:hAnsi="Courier New" w:cs="Courier New"/>
          <w:color w:val="2B91AF"/>
          <w:sz w:val="16"/>
          <w:szCs w:val="16"/>
        </w:rPr>
        <w:t>Player</w:t>
      </w:r>
      <w:r>
        <w:rPr>
          <w:rFonts w:ascii="Courier New" w:hAnsi="Courier New" w:cs="Courier New"/>
          <w:sz w:val="16"/>
          <w:szCs w:val="16"/>
        </w:rPr>
        <w:t>) collObj;</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if</w:t>
      </w:r>
      <w:r>
        <w:rPr>
          <w:rFonts w:ascii="Courier New" w:hAnsi="Courier New" w:cs="Courier New"/>
          <w:sz w:val="16"/>
          <w:szCs w:val="16"/>
        </w:rPr>
        <w:t xml:space="preserve"> (player.getDamageLevel() &lt;= 0.00 || player.getState() == </w:t>
      </w:r>
      <w:r>
        <w:rPr>
          <w:rFonts w:ascii="Courier New" w:hAnsi="Courier New" w:cs="Courier New"/>
          <w:color w:val="A31515"/>
          <w:sz w:val="16"/>
          <w:szCs w:val="16"/>
        </w:rPr>
        <w:t>"Dead"</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return</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190D34"/>
    <w:p w:rsidR="00B964E3" w:rsidRDefault="00B964E3" w:rsidP="00190D34">
      <w:r>
        <w:t>So even though the parameter coming in is of a lower defined class type, we can cast it up to a Player object, since in reality it could be a Player, AIPlayer, or any other scene object type instance of an object.</w:t>
      </w:r>
    </w:p>
    <w:p w:rsidR="00B964E3" w:rsidRDefault="00B964E3" w:rsidP="00190D34">
      <w:r>
        <w:t>The concept works like below.</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CastMeOk()</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A</w:t>
      </w:r>
      <w:r>
        <w:rPr>
          <w:rFonts w:ascii="Courier New" w:hAnsi="Courier New" w:cs="Courier New"/>
          <w:sz w:val="16"/>
          <w:szCs w:val="16"/>
        </w:rPr>
        <w:t xml:space="preserve"> a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c = (</w:t>
      </w:r>
      <w:r>
        <w:rPr>
          <w:rFonts w:ascii="Courier New" w:hAnsi="Courier New" w:cs="Courier New"/>
          <w:color w:val="2B91AF"/>
          <w:sz w:val="16"/>
          <w:szCs w:val="16"/>
        </w:rPr>
        <w:t>ClassC</w:t>
      </w:r>
      <w:r>
        <w:rPr>
          <w:rFonts w:ascii="Courier New" w:hAnsi="Courier New" w:cs="Courier New"/>
          <w:sz w:val="16"/>
          <w:szCs w:val="16"/>
        </w:rPr>
        <w:t xml:space="preserve">)a; </w:t>
      </w:r>
      <w:r>
        <w:rPr>
          <w:rFonts w:ascii="Courier New" w:hAnsi="Courier New" w:cs="Courier New"/>
          <w:color w:val="008000"/>
          <w:sz w:val="16"/>
          <w:szCs w:val="16"/>
        </w:rPr>
        <w:t>//Implicit cast, this is allowed</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190D34"/>
    <w:p w:rsidR="00B964E3" w:rsidRDefault="00B964E3" w:rsidP="00190D34">
      <w:r>
        <w:t>So with basic type checking, we can use objects that are defined farther down in the inheritance model at any point from there instance to the base object type of “</w:t>
      </w:r>
      <w:r w:rsidR="008F0803">
        <w:t>ModelBase</w:t>
      </w:r>
      <w:r>
        <w:t>”.</w:t>
      </w:r>
    </w:p>
    <w:p w:rsidR="008B4B3B" w:rsidRDefault="008B4B3B">
      <w:pPr>
        <w:rPr>
          <w:rFonts w:asciiTheme="majorHAnsi" w:eastAsiaTheme="majorEastAsia" w:hAnsiTheme="majorHAnsi" w:cstheme="majorBidi"/>
          <w:b/>
          <w:bCs/>
          <w:color w:val="4F81BD" w:themeColor="accent1"/>
          <w:sz w:val="26"/>
          <w:szCs w:val="26"/>
        </w:rPr>
      </w:pPr>
      <w:r>
        <w:br w:type="page"/>
      </w:r>
    </w:p>
    <w:p w:rsidR="00B964E3" w:rsidRDefault="00620685" w:rsidP="00FE62DB">
      <w:pPr>
        <w:pStyle w:val="Heading2"/>
      </w:pPr>
      <w:bookmarkStart w:id="83" w:name="_Toc389213164"/>
      <w:r>
        <w:lastRenderedPageBreak/>
        <w:t xml:space="preserve">Appendix 5 - </w:t>
      </w:r>
      <w:r w:rsidR="00FE62DB">
        <w:t>Overriding functions</w:t>
      </w:r>
      <w:r w:rsidR="00FF1FA9">
        <w:t xml:space="preserve"> and such</w:t>
      </w:r>
      <w:bookmarkEnd w:id="83"/>
    </w:p>
    <w:p w:rsidR="00FE62DB" w:rsidRDefault="00FE62DB" w:rsidP="00FE62DB">
      <w:r>
        <w:t>The Omni Framework uses function overriding quite heavily.  This is the process of deriving a base object and inheriting it and potentially replacing functionality of an inherited function.</w:t>
      </w:r>
      <w:r w:rsidR="00FF1FA9">
        <w:t xml:space="preserve"> </w:t>
      </w:r>
    </w:p>
    <w:p w:rsidR="00FF1FA9" w:rsidRDefault="00FF1FA9" w:rsidP="00FE62DB">
      <w:r>
        <w:t xml:space="preserve">More info is available at </w:t>
      </w:r>
      <w:hyperlink r:id="rId136" w:history="1">
        <w:r w:rsidRPr="005E3A51">
          <w:rPr>
            <w:rStyle w:val="Hyperlink"/>
          </w:rPr>
          <w:t>http://msdn.microsoft.com/en-us/library/ms173149.aspx</w:t>
        </w:r>
      </w:hyperlink>
      <w:r>
        <w:t>.</w:t>
      </w:r>
    </w:p>
    <w:p w:rsidR="00F035EC" w:rsidRDefault="00F035EC">
      <w:pPr>
        <w:rPr>
          <w:rFonts w:asciiTheme="majorHAnsi" w:eastAsiaTheme="majorEastAsia" w:hAnsiTheme="majorHAnsi" w:cstheme="majorBidi"/>
          <w:b/>
          <w:bCs/>
          <w:color w:val="4F81BD" w:themeColor="accent1"/>
          <w:sz w:val="26"/>
          <w:szCs w:val="26"/>
        </w:rPr>
      </w:pPr>
      <w:r>
        <w:br w:type="page"/>
      </w:r>
    </w:p>
    <w:p w:rsidR="00FF1FA9" w:rsidRDefault="00620685" w:rsidP="00FF1FA9">
      <w:pPr>
        <w:pStyle w:val="Heading2"/>
      </w:pPr>
      <w:bookmarkStart w:id="84" w:name="_Toc389213165"/>
      <w:r>
        <w:lastRenderedPageBreak/>
        <w:t xml:space="preserve">Appendix 6 - </w:t>
      </w:r>
      <w:r w:rsidR="00FF1FA9">
        <w:t xml:space="preserve">Creating </w:t>
      </w:r>
      <w:r w:rsidR="00D36334">
        <w:t>O</w:t>
      </w:r>
      <w:r w:rsidR="00FF1FA9">
        <w:t>bject</w:t>
      </w:r>
      <w:r w:rsidR="00D36334">
        <w:t>s (ObjectCreator/SingletonCreator/DatablockCreator)</w:t>
      </w:r>
      <w:bookmarkEnd w:id="84"/>
    </w:p>
    <w:p w:rsidR="00FF1FA9" w:rsidRDefault="00FF1FA9" w:rsidP="00FF1FA9">
      <w:r>
        <w:t>At some point you will need to create in game objects.  This is done using the “ObjectCreator” helper class in the Omni Framework.  The ObjectCreator class simplifies object creation.</w:t>
      </w:r>
    </w:p>
    <w:p w:rsidR="00FF1FA9" w:rsidRDefault="00FF1FA9" w:rsidP="00FF1FA9">
      <w:r>
        <w:t>An example used in the Winterleaf.Demo.Full projec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static</w:t>
      </w:r>
      <w:r>
        <w:rPr>
          <w:rFonts w:ascii="Courier New" w:hAnsi="Courier New" w:cs="Courier New"/>
          <w:sz w:val="16"/>
          <w:szCs w:val="16"/>
        </w:rPr>
        <w:t xml:space="preserve"> </w:t>
      </w:r>
      <w:r>
        <w:rPr>
          <w:rFonts w:ascii="Courier New" w:hAnsi="Courier New" w:cs="Courier New"/>
          <w:color w:val="2B91AF"/>
          <w:sz w:val="16"/>
          <w:szCs w:val="16"/>
        </w:rPr>
        <w:t>UInt32</w:t>
      </w:r>
      <w:r>
        <w:rPr>
          <w:rFonts w:ascii="Courier New" w:hAnsi="Courier New" w:cs="Courier New"/>
          <w:sz w:val="16"/>
          <w:szCs w:val="16"/>
        </w:rPr>
        <w:t xml:space="preserve"> Spawn(</w:t>
      </w:r>
      <w:r>
        <w:rPr>
          <w:rFonts w:ascii="Courier New" w:hAnsi="Courier New" w:cs="Courier New"/>
          <w:color w:val="0000FF"/>
          <w:sz w:val="16"/>
          <w:szCs w:val="16"/>
        </w:rPr>
        <w:t>string</w:t>
      </w:r>
      <w:r>
        <w:rPr>
          <w:rFonts w:ascii="Courier New" w:hAnsi="Courier New" w:cs="Courier New"/>
          <w:sz w:val="16"/>
          <w:szCs w:val="16"/>
        </w:rPr>
        <w:t xml:space="preserve"> name, </w:t>
      </w:r>
      <w:r>
        <w:rPr>
          <w:rFonts w:ascii="Courier New" w:hAnsi="Courier New" w:cs="Courier New"/>
          <w:color w:val="2B91AF"/>
          <w:sz w:val="16"/>
          <w:szCs w:val="16"/>
        </w:rPr>
        <w:t>TransformF</w:t>
      </w:r>
      <w:r>
        <w:rPr>
          <w:rFonts w:ascii="Courier New" w:hAnsi="Courier New" w:cs="Courier New"/>
          <w:sz w:val="16"/>
          <w:szCs w:val="16"/>
        </w:rPr>
        <w:t xml:space="preserve"> spawnpoin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 xml:space="preserve"> npcScriptObject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w:t>
      </w:r>
      <w:r>
        <w:rPr>
          <w:rFonts w:ascii="Courier New" w:hAnsi="Courier New" w:cs="Courier New"/>
          <w:color w:val="A31515"/>
          <w:sz w:val="16"/>
          <w:szCs w:val="16"/>
        </w:rPr>
        <w:t>"AIPlayer"</w:t>
      </w:r>
      <w:r>
        <w:rPr>
          <w:rFonts w:ascii="Courier New" w:hAnsi="Courier New" w:cs="Courier New"/>
          <w:sz w:val="16"/>
          <w:szCs w:val="16"/>
        </w:rPr>
        <w:t xml:space="preserve">, </w:t>
      </w:r>
      <w:r>
        <w:rPr>
          <w:rFonts w:ascii="Courier New" w:hAnsi="Courier New" w:cs="Courier New"/>
          <w:color w:val="A31515"/>
          <w:sz w:val="16"/>
          <w:szCs w:val="16"/>
        </w:rPr>
        <w:t>""</w:t>
      </w:r>
      <w:r>
        <w:rPr>
          <w:rFonts w:ascii="Courier New" w:hAnsi="Courier New" w:cs="Courier New"/>
          <w:sz w:val="16"/>
          <w:szCs w:val="16"/>
        </w:rPr>
        <w:t xml:space="preserve">, </w:t>
      </w:r>
      <w:r>
        <w:rPr>
          <w:rFonts w:ascii="Courier New" w:hAnsi="Courier New" w:cs="Courier New"/>
          <w:color w:val="0000FF"/>
          <w:sz w:val="16"/>
          <w:szCs w:val="16"/>
        </w:rPr>
        <w:t>typeof</w:t>
      </w:r>
      <w:r>
        <w:rPr>
          <w:rFonts w:ascii="Courier New" w:hAnsi="Courier New" w:cs="Courier New"/>
          <w:sz w:val="16"/>
          <w:szCs w:val="16"/>
        </w:rPr>
        <w:t xml:space="preserve"> (</w:t>
      </w:r>
      <w:r>
        <w:rPr>
          <w:rFonts w:ascii="Courier New" w:hAnsi="Courier New" w:cs="Courier New"/>
          <w:color w:val="2B91AF"/>
          <w:sz w:val="16"/>
          <w:szCs w:val="16"/>
        </w:rPr>
        <w:t>DemoPlayer</w:t>
      </w:r>
      <w:r>
        <w:rPr>
          <w:rFonts w:ascii="Courier New" w:hAnsi="Courier New" w:cs="Courier New"/>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npcScriptObject[</w:t>
      </w:r>
      <w:r>
        <w:rPr>
          <w:rFonts w:ascii="Courier New" w:hAnsi="Courier New" w:cs="Courier New"/>
          <w:color w:val="A31515"/>
          <w:sz w:val="16"/>
          <w:szCs w:val="16"/>
        </w:rPr>
        <w:t>"dataBlock"</w:t>
      </w:r>
      <w:r>
        <w:rPr>
          <w:rFonts w:ascii="Courier New" w:hAnsi="Courier New" w:cs="Courier New"/>
          <w:sz w:val="16"/>
          <w:szCs w:val="16"/>
        </w:rPr>
        <w:t xml:space="preserve">] = </w:t>
      </w:r>
      <w:r>
        <w:rPr>
          <w:rFonts w:ascii="Courier New" w:hAnsi="Courier New" w:cs="Courier New"/>
          <w:color w:val="A31515"/>
          <w:sz w:val="16"/>
          <w:szCs w:val="16"/>
        </w:rPr>
        <w:t>"DemoPlayer"</w:t>
      </w:r>
      <w:r>
        <w:rPr>
          <w:rFonts w:ascii="Courier New" w:hAnsi="Courier New" w:cs="Courier New"/>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npcScriptObject[</w:t>
      </w:r>
      <w:r>
        <w:rPr>
          <w:rFonts w:ascii="Courier New" w:hAnsi="Courier New" w:cs="Courier New"/>
          <w:color w:val="A31515"/>
          <w:sz w:val="16"/>
          <w:szCs w:val="16"/>
        </w:rPr>
        <w:t>"path"</w:t>
      </w:r>
      <w:r>
        <w:rPr>
          <w:rFonts w:ascii="Courier New" w:hAnsi="Courier New" w:cs="Courier New"/>
          <w:sz w:val="16"/>
          <w:szCs w:val="16"/>
        </w:rPr>
        <w:t xml:space="preserve">] = </w:t>
      </w:r>
      <w:r>
        <w:rPr>
          <w:rFonts w:ascii="Courier New" w:hAnsi="Courier New" w:cs="Courier New"/>
          <w:color w:val="A31515"/>
          <w:sz w:val="16"/>
          <w:szCs w:val="16"/>
        </w:rPr>
        <w:t>""</w:t>
      </w:r>
      <w:r>
        <w:rPr>
          <w:rFonts w:ascii="Courier New" w:hAnsi="Courier New" w:cs="Courier New"/>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oAIPlayer</w:t>
      </w:r>
      <w:r>
        <w:rPr>
          <w:rFonts w:ascii="Courier New" w:hAnsi="Courier New" w:cs="Courier New"/>
          <w:sz w:val="16"/>
          <w:szCs w:val="16"/>
        </w:rPr>
        <w:t xml:space="preserve"> npc = npcScriptObject.Create();</w:t>
      </w:r>
    </w:p>
    <w:p w:rsidR="00FF1FA9" w:rsidRDefault="00D6257A" w:rsidP="00D6257A">
      <w:pPr>
        <w:autoSpaceDE w:val="0"/>
        <w:autoSpaceDN w:val="0"/>
        <w:adjustRightInd w:val="0"/>
        <w:spacing w:after="0" w:line="240" w:lineRule="auto"/>
        <w:rPr>
          <w:rFonts w:ascii="Courier New" w:hAnsi="Courier New" w:cs="Courier New"/>
          <w:color w:val="0000FF"/>
          <w:sz w:val="16"/>
          <w:szCs w:val="16"/>
        </w:rPr>
      </w:pPr>
      <w:r>
        <w:rPr>
          <w:rFonts w:ascii="Courier New" w:hAnsi="Courier New" w:cs="Courier New"/>
          <w:color w:val="0000FF"/>
          <w:sz w:val="16"/>
          <w:szCs w:val="16"/>
        </w:rPr>
        <w:t>.</w:t>
      </w:r>
    </w:p>
    <w:p w:rsidR="00D6257A" w:rsidRDefault="00D6257A" w:rsidP="00D6257A">
      <w:pPr>
        <w:autoSpaceDE w:val="0"/>
        <w:autoSpaceDN w:val="0"/>
        <w:adjustRightInd w:val="0"/>
        <w:spacing w:after="0" w:line="240" w:lineRule="auto"/>
        <w:rPr>
          <w:rFonts w:ascii="Courier New" w:hAnsi="Courier New" w:cs="Courier New"/>
          <w:color w:val="0000FF"/>
          <w:sz w:val="16"/>
          <w:szCs w:val="16"/>
        </w:rPr>
      </w:pPr>
      <w:r>
        <w:rPr>
          <w:rFonts w:ascii="Courier New" w:hAnsi="Courier New" w:cs="Courier New"/>
          <w:color w:val="0000FF"/>
          <w:sz w:val="16"/>
          <w:szCs w:val="16"/>
        </w:rPr>
        <w:t>.</w:t>
      </w:r>
    </w:p>
    <w:p w:rsidR="00D6257A" w:rsidRDefault="00D6257A" w:rsidP="00D6257A">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return</w:t>
      </w:r>
      <w:r>
        <w:rPr>
          <w:rFonts w:ascii="Courier New" w:hAnsi="Courier New" w:cs="Courier New"/>
          <w:sz w:val="16"/>
          <w:szCs w:val="16"/>
        </w:rPr>
        <w:t xml:space="preserve"> npc;</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FF1FA9" w:rsidRDefault="00FF1FA9" w:rsidP="00FF1FA9"/>
    <w:p w:rsidR="00FF1FA9" w:rsidRDefault="00D6257A" w:rsidP="00FF1FA9">
      <w:r>
        <w:t>The ObjectCreator uses a constructor that expects three parameters.  They are:</w:t>
      </w:r>
    </w:p>
    <w:p w:rsidR="00D6257A" w:rsidRDefault="00D6257A" w:rsidP="00D6257A">
      <w:pPr>
        <w:pStyle w:val="ListParagraph"/>
        <w:numPr>
          <w:ilvl w:val="0"/>
          <w:numId w:val="12"/>
        </w:numPr>
      </w:pPr>
      <w:r>
        <w:t>Name of the C++ Simulation Object Class</w:t>
      </w:r>
    </w:p>
    <w:p w:rsidR="00D6257A" w:rsidRDefault="00D6257A" w:rsidP="00D6257A">
      <w:pPr>
        <w:pStyle w:val="ListParagraph"/>
        <w:numPr>
          <w:ilvl w:val="0"/>
          <w:numId w:val="12"/>
        </w:numPr>
      </w:pPr>
      <w:r>
        <w:t>Name Alias for the new instance</w:t>
      </w:r>
    </w:p>
    <w:p w:rsidR="00D6257A" w:rsidRDefault="00D6257A" w:rsidP="00D6257A">
      <w:pPr>
        <w:pStyle w:val="ListParagraph"/>
        <w:numPr>
          <w:ilvl w:val="0"/>
          <w:numId w:val="12"/>
        </w:numPr>
      </w:pPr>
      <w:r>
        <w:t>Optional, the Proxy Class to bind the C++ object to.</w:t>
      </w:r>
    </w:p>
    <w:p w:rsidR="00D6257A" w:rsidRDefault="00D6257A" w:rsidP="00D6257A">
      <w:r>
        <w:t>In this case we are creating an “AIPlayer” C++ object, we are not assigning a name to it, so it will be only available by SimObjectID and we are telling it to bind the C++ object instance to an instance of our “DemoPlayer” class.  Had we omitted the last parameter it would have used the stock proxy class of “AIPlayer”.</w:t>
      </w:r>
    </w:p>
    <w:p w:rsidR="00D6257A" w:rsidRDefault="00D6257A" w:rsidP="00D6257A">
      <w:r>
        <w:t>The ObjectCreator exposes a Dictionary key/value pair that lets you send in initializing parameters.  These parameters will be set when the C++ engine creates the instance of the object you requested.</w:t>
      </w:r>
    </w:p>
    <w:p w:rsidR="00D6257A" w:rsidRDefault="00D6257A" w:rsidP="00D6257A">
      <w:r>
        <w:t>In the above code we are setting a property “dataBlock” equal to “DemoPlayer”.  This datablock is defined in the folder “Game/Art/Datablocks/AIPlayer.cs”.</w:t>
      </w:r>
    </w:p>
    <w:p w:rsidR="00D6257A" w:rsidRDefault="00D6257A" w:rsidP="00D6257A">
      <w:r>
        <w:t>The second parameter we are setting is the “Path” parameter.  This is just a path defined in the mission that this AI will follow.</w:t>
      </w:r>
    </w:p>
    <w:p w:rsidR="00D6257A" w:rsidRDefault="00D6257A" w:rsidP="00D6257A">
      <w:r>
        <w:t>To create the object we just call the member function “Create” which will pass your creation request to the C++ and return the ID of the object back if it was successful or zero if it failed.</w:t>
      </w:r>
    </w:p>
    <w:p w:rsidR="00D6257A" w:rsidRDefault="00D6257A" w:rsidP="00D6257A">
      <w:r>
        <w:t xml:space="preserve">The ObjectCreator </w:t>
      </w:r>
      <w:r w:rsidR="008B4B3B">
        <w:t xml:space="preserve">collection value type  </w:t>
      </w:r>
      <w:r>
        <w:t xml:space="preserve">is variant.  This means, any C# class type which provides a </w:t>
      </w:r>
      <w:r w:rsidR="006C5CC9">
        <w:t xml:space="preserve"> </w:t>
      </w:r>
      <w:r w:rsidR="008B4B3B">
        <w:t>“</w:t>
      </w:r>
      <w:r>
        <w:t>toString()</w:t>
      </w:r>
      <w:r w:rsidR="008B4B3B">
        <w:t>”</w:t>
      </w:r>
      <w:r>
        <w:t xml:space="preserve"> function can be assigned as a property of the initialization of the object.</w:t>
      </w:r>
    </w:p>
    <w:p w:rsidR="00D6257A" w:rsidRDefault="00D36334" w:rsidP="00D6257A">
      <w:r>
        <w:t xml:space="preserve">This bit of code </w:t>
      </w:r>
      <w:r w:rsidR="008B4B3B">
        <w:t>demonstrates</w:t>
      </w:r>
      <w:r>
        <w:t xml:space="preserve"> that the value fields truly can be anything serializable to a string.</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2B91AF"/>
          <w:sz w:val="16"/>
          <w:szCs w:val="16"/>
        </w:rPr>
        <w:t>ObjectCreator</w:t>
      </w:r>
      <w:r>
        <w:rPr>
          <w:rFonts w:ascii="Courier New" w:hAnsi="Courier New" w:cs="Courier New"/>
          <w:sz w:val="16"/>
          <w:szCs w:val="16"/>
        </w:rPr>
        <w:t xml:space="preserve"> tch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w:t>
      </w:r>
      <w:r>
        <w:rPr>
          <w:rFonts w:ascii="Courier New" w:hAnsi="Courier New" w:cs="Courier New"/>
          <w:color w:val="0000FF"/>
          <w:sz w:val="16"/>
          <w:szCs w:val="16"/>
        </w:rPr>
        <w:t>this</w:t>
      </w:r>
      <w:r>
        <w:rPr>
          <w:rFonts w:ascii="Courier New" w:hAnsi="Courier New" w:cs="Courier New"/>
          <w:sz w:val="16"/>
          <w:szCs w:val="16"/>
        </w:rPr>
        <w:t>[</w:t>
      </w:r>
      <w:r>
        <w:rPr>
          <w:rFonts w:ascii="Courier New" w:hAnsi="Courier New" w:cs="Courier New"/>
          <w:color w:val="A31515"/>
          <w:sz w:val="16"/>
          <w:szCs w:val="16"/>
        </w:rPr>
        <w:t>"projectileType"</w:t>
      </w:r>
      <w:r>
        <w:rPr>
          <w:rFonts w:ascii="Courier New" w:hAnsi="Courier New" w:cs="Courier New"/>
          <w:sz w:val="16"/>
          <w:szCs w:val="16"/>
        </w:rPr>
        <w: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lastRenderedPageBreak/>
        <w:t xml:space="preserve">                tch[</w:t>
      </w:r>
      <w:r>
        <w:rPr>
          <w:rFonts w:ascii="Courier New" w:hAnsi="Courier New" w:cs="Courier New"/>
          <w:color w:val="A31515"/>
          <w:sz w:val="16"/>
          <w:szCs w:val="16"/>
        </w:rPr>
        <w:t>"dataBlock"</w:t>
      </w:r>
      <w:r>
        <w:rPr>
          <w:rFonts w:ascii="Courier New" w:hAnsi="Courier New" w:cs="Courier New"/>
          <w:sz w:val="16"/>
          <w:szCs w:val="16"/>
        </w:rPr>
        <w:t xml:space="preserve">] = </w:t>
      </w:r>
      <w:r>
        <w:rPr>
          <w:rFonts w:ascii="Courier New" w:hAnsi="Courier New" w:cs="Courier New"/>
          <w:color w:val="0000FF"/>
          <w:sz w:val="16"/>
          <w:szCs w:val="16"/>
        </w:rPr>
        <w:t>this</w:t>
      </w:r>
      <w:r>
        <w:rPr>
          <w:rFonts w:ascii="Courier New" w:hAnsi="Courier New" w:cs="Courier New"/>
          <w:sz w:val="16"/>
          <w:szCs w:val="16"/>
        </w:rPr>
        <w:t>[</w:t>
      </w:r>
      <w:r>
        <w:rPr>
          <w:rFonts w:ascii="Courier New" w:hAnsi="Courier New" w:cs="Courier New"/>
          <w:color w:val="A31515"/>
          <w:sz w:val="16"/>
          <w:szCs w:val="16"/>
        </w:rPr>
        <w:t>"projectile"</w:t>
      </w:r>
      <w:r>
        <w:rPr>
          <w:rFonts w:ascii="Courier New" w:hAnsi="Courier New" w:cs="Courier New"/>
          <w:sz w:val="16"/>
          <w:szCs w:val="16"/>
        </w:rPr>
        <w: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initialVelocity"</w:t>
      </w:r>
      <w:r>
        <w:rPr>
          <w:rFonts w:ascii="Courier New" w:hAnsi="Courier New" w:cs="Courier New"/>
          <w:sz w:val="16"/>
          <w:szCs w:val="16"/>
        </w:rPr>
        <w:t>] = muzzleVelocity;</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initialPosition"</w:t>
      </w:r>
      <w:r>
        <w:rPr>
          <w:rFonts w:ascii="Courier New" w:hAnsi="Courier New" w:cs="Courier New"/>
          <w:sz w:val="16"/>
          <w:szCs w:val="16"/>
        </w:rPr>
        <w:t>] = obj.getMuzzlePoint(slo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sourceObject"</w:t>
      </w:r>
      <w:r>
        <w:rPr>
          <w:rFonts w:ascii="Courier New" w:hAnsi="Courier New" w:cs="Courier New"/>
          <w:sz w:val="16"/>
          <w:szCs w:val="16"/>
        </w:rPr>
        <w:t>] = obj;</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sourceSlot"</w:t>
      </w:r>
      <w:r>
        <w:rPr>
          <w:rFonts w:ascii="Courier New" w:hAnsi="Courier New" w:cs="Courier New"/>
          <w:sz w:val="16"/>
          <w:szCs w:val="16"/>
        </w:rPr>
        <w:t>] = slo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client"</w:t>
      </w:r>
      <w:r>
        <w:rPr>
          <w:rFonts w:ascii="Courier New" w:hAnsi="Courier New" w:cs="Courier New"/>
          <w:sz w:val="16"/>
          <w:szCs w:val="16"/>
        </w:rPr>
        <w:t>] = obj[</w:t>
      </w:r>
      <w:r>
        <w:rPr>
          <w:rFonts w:ascii="Courier New" w:hAnsi="Courier New" w:cs="Courier New"/>
          <w:color w:val="A31515"/>
          <w:sz w:val="16"/>
          <w:szCs w:val="16"/>
        </w:rPr>
        <w:t>"client"</w:t>
      </w:r>
      <w:r>
        <w:rPr>
          <w:rFonts w:ascii="Courier New" w:hAnsi="Courier New" w:cs="Courier New"/>
          <w:sz w:val="16"/>
          <w:szCs w:val="16"/>
        </w:rPr>
        <w: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sourceClass"</w:t>
      </w:r>
      <w:r>
        <w:rPr>
          <w:rFonts w:ascii="Courier New" w:hAnsi="Courier New" w:cs="Courier New"/>
          <w:sz w:val="16"/>
          <w:szCs w:val="16"/>
        </w:rPr>
        <w:t>] = obj.getClassName();</w:t>
      </w:r>
    </w:p>
    <w:p w:rsidR="00D36334" w:rsidRDefault="00D36334" w:rsidP="00D36334">
      <w:pPr>
        <w:autoSpaceDE w:val="0"/>
        <w:autoSpaceDN w:val="0"/>
        <w:adjustRightInd w:val="0"/>
        <w:spacing w:after="0" w:line="240" w:lineRule="auto"/>
        <w:rPr>
          <w:rFonts w:ascii="Courier New" w:hAnsi="Courier New" w:cs="Courier New"/>
          <w:sz w:val="16"/>
          <w:szCs w:val="16"/>
        </w:rPr>
      </w:pP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Projectile</w:t>
      </w:r>
      <w:r>
        <w:rPr>
          <w:rFonts w:ascii="Courier New" w:hAnsi="Courier New" w:cs="Courier New"/>
          <w:sz w:val="16"/>
          <w:szCs w:val="16"/>
        </w:rPr>
        <w:t xml:space="preserve"> projectile = tch.Create();</w:t>
      </w:r>
    </w:p>
    <w:p w:rsidR="00D36334" w:rsidRDefault="00D36334" w:rsidP="00D6257A"/>
    <w:p w:rsidR="00D6257A" w:rsidRDefault="00D36334" w:rsidP="00D6257A">
      <w:r>
        <w:t>So in general, when creating objects you can assign Point3F’s, integers, floats, or even your own class’s as values as long as they implement and override the “ToString()” function.</w:t>
      </w:r>
    </w:p>
    <w:p w:rsidR="00D36334" w:rsidRDefault="00D36334" w:rsidP="00D36334">
      <w:pPr>
        <w:pStyle w:val="Heading3"/>
      </w:pPr>
      <w:bookmarkStart w:id="85" w:name="_Toc389213166"/>
      <w:r>
        <w:t>Gui’s and nested Objects</w:t>
      </w:r>
      <w:bookmarkEnd w:id="85"/>
    </w:p>
    <w:p w:rsidR="00D36334" w:rsidRDefault="00D36334" w:rsidP="00D36334"/>
    <w:p w:rsidR="00D36334" w:rsidRDefault="00D36334" w:rsidP="00D36334">
      <w:r>
        <w:t xml:space="preserve">There are times when you will need to nest object creations.  This usually occurs </w:t>
      </w:r>
      <w:r w:rsidR="008D292A">
        <w:t xml:space="preserve">usually in the creation of Gui’s.  To </w:t>
      </w:r>
      <w:r w:rsidR="008B4B3B">
        <w:t>accommodate</w:t>
      </w:r>
      <w:r w:rsidR="008D292A">
        <w:t xml:space="preserve"> this you can assign ObjectCreator instances as values to another ObjectCreator.  Since the ObjectCreator, SingletonCreator, and Datablock creator all provide a “ToString()” function they can be used as parameters to themselves.  When assigning a</w:t>
      </w:r>
      <w:r w:rsidR="008B4B3B">
        <w:t>n</w:t>
      </w:r>
      <w:r w:rsidR="008D292A">
        <w:t xml:space="preserve"> ObjectCreator as a property to another ObjectCreator, the property must be marked with a ‘#’ sign.  This tells the creator that it is a child creator property.</w:t>
      </w:r>
    </w:p>
    <w:p w:rsidR="008D292A" w:rsidRDefault="008D292A" w:rsidP="00D36334"/>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 xml:space="preserve"> oc_Newobject2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w:t>
      </w:r>
      <w:r>
        <w:rPr>
          <w:rFonts w:ascii="Courier New" w:hAnsi="Courier New" w:cs="Courier New"/>
          <w:color w:val="A31515"/>
          <w:sz w:val="16"/>
          <w:szCs w:val="16"/>
        </w:rPr>
        <w:t>"GuiBitmapBorderCtrl"</w:t>
      </w:r>
      <w:r>
        <w:rPr>
          <w:rFonts w:ascii="Courier New" w:hAnsi="Courier New" w:cs="Courier New"/>
          <w:sz w:val="16"/>
          <w:szCs w:val="16"/>
        </w:rPr>
        <w:t xml:space="preserve">, </w:t>
      </w:r>
      <w:r>
        <w:rPr>
          <w:rFonts w:ascii="Courier New" w:hAnsi="Courier New" w:cs="Courier New"/>
          <w:color w:val="A31515"/>
          <w:sz w:val="16"/>
          <w:szCs w:val="16"/>
        </w:rPr>
        <w:t>""</w:t>
      </w:r>
      <w:r>
        <w:rPr>
          <w:rFonts w:ascii="Courier New" w:hAnsi="Courier New" w:cs="Courier New"/>
          <w:sz w:val="16"/>
          <w:szCs w:val="16"/>
        </w:rPr>
        <w:t>);</w:t>
      </w:r>
    </w:p>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oc_Newobject2[</w:t>
      </w:r>
      <w:r>
        <w:rPr>
          <w:rFonts w:ascii="Courier New" w:hAnsi="Courier New" w:cs="Courier New"/>
          <w:color w:val="A31515"/>
          <w:sz w:val="16"/>
          <w:szCs w:val="16"/>
        </w:rPr>
        <w:t>"canSave"</w:t>
      </w:r>
      <w:r>
        <w:rPr>
          <w:rFonts w:ascii="Courier New" w:hAnsi="Courier New" w:cs="Courier New"/>
          <w:sz w:val="16"/>
          <w:szCs w:val="16"/>
        </w:rPr>
        <w:t xml:space="preserve">] = </w:t>
      </w:r>
      <w:r>
        <w:rPr>
          <w:rFonts w:ascii="Courier New" w:hAnsi="Courier New" w:cs="Courier New"/>
          <w:color w:val="A31515"/>
          <w:sz w:val="16"/>
          <w:szCs w:val="16"/>
        </w:rPr>
        <w:t>"1"</w:t>
      </w:r>
      <w:r>
        <w:rPr>
          <w:rFonts w:ascii="Courier New" w:hAnsi="Courier New" w:cs="Courier New"/>
          <w:sz w:val="16"/>
          <w:szCs w:val="16"/>
        </w:rPr>
        <w:t>;</w:t>
      </w:r>
    </w:p>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oc_Newobject2[</w:t>
      </w:r>
      <w:r>
        <w:rPr>
          <w:rFonts w:ascii="Courier New" w:hAnsi="Courier New" w:cs="Courier New"/>
          <w:color w:val="A31515"/>
          <w:sz w:val="16"/>
          <w:szCs w:val="16"/>
        </w:rPr>
        <w:t>"canSaveDynamicFields"</w:t>
      </w:r>
      <w:r>
        <w:rPr>
          <w:rFonts w:ascii="Courier New" w:hAnsi="Courier New" w:cs="Courier New"/>
          <w:sz w:val="16"/>
          <w:szCs w:val="16"/>
        </w:rPr>
        <w:t xml:space="preserve">] = </w:t>
      </w:r>
      <w:r>
        <w:rPr>
          <w:rFonts w:ascii="Courier New" w:hAnsi="Courier New" w:cs="Courier New"/>
          <w:color w:val="A31515"/>
          <w:sz w:val="16"/>
          <w:szCs w:val="16"/>
        </w:rPr>
        <w:t>"0"</w:t>
      </w:r>
      <w:r>
        <w:rPr>
          <w:rFonts w:ascii="Courier New" w:hAnsi="Courier New" w:cs="Courier New"/>
          <w:sz w:val="16"/>
          <w:szCs w:val="16"/>
        </w:rPr>
        <w:t>;</w:t>
      </w:r>
    </w:p>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oc_Newobject109[</w:t>
      </w:r>
      <w:r>
        <w:rPr>
          <w:rFonts w:ascii="Courier New" w:hAnsi="Courier New" w:cs="Courier New"/>
          <w:color w:val="A31515"/>
          <w:sz w:val="16"/>
          <w:szCs w:val="16"/>
        </w:rPr>
        <w:t>"#Newobject2"</w:t>
      </w:r>
      <w:r>
        <w:rPr>
          <w:rFonts w:ascii="Courier New" w:hAnsi="Courier New" w:cs="Courier New"/>
          <w:sz w:val="16"/>
          <w:szCs w:val="16"/>
        </w:rPr>
        <w:t>] = oc_Newobject2;</w:t>
      </w:r>
    </w:p>
    <w:p w:rsidR="008D292A" w:rsidRDefault="008D292A" w:rsidP="00D36334"/>
    <w:p w:rsidR="008B4B3B" w:rsidRDefault="008B4B3B">
      <w:pPr>
        <w:rPr>
          <w:rFonts w:asciiTheme="majorHAnsi" w:eastAsiaTheme="majorEastAsia" w:hAnsiTheme="majorHAnsi" w:cstheme="majorBidi"/>
          <w:b/>
          <w:bCs/>
          <w:color w:val="4F81BD" w:themeColor="accent1"/>
          <w:sz w:val="26"/>
          <w:szCs w:val="26"/>
        </w:rPr>
      </w:pPr>
      <w:r>
        <w:br w:type="page"/>
      </w:r>
    </w:p>
    <w:p w:rsidR="008D292A" w:rsidRDefault="00620685" w:rsidP="008D292A">
      <w:pPr>
        <w:pStyle w:val="Heading2"/>
      </w:pPr>
      <w:bookmarkStart w:id="86" w:name="_Toc389213167"/>
      <w:r>
        <w:lastRenderedPageBreak/>
        <w:t xml:space="preserve">Appendix 7 - </w:t>
      </w:r>
      <w:r w:rsidR="008D292A">
        <w:t>uGlobal, sGlobal, iGlobal, bGlobal, fGlobal, dGlobal, fGlobal</w:t>
      </w:r>
      <w:bookmarkEnd w:id="86"/>
    </w:p>
    <w:p w:rsidR="008D292A" w:rsidRDefault="008D292A" w:rsidP="00D36334">
      <w:r>
        <w:t xml:space="preserve">These properties provide access to the </w:t>
      </w:r>
      <w:r w:rsidR="00232A05">
        <w:t>g</w:t>
      </w:r>
      <w:r>
        <w:t xml:space="preserve">lobal </w:t>
      </w:r>
      <w:r w:rsidR="00232A05">
        <w:t>console v</w:t>
      </w:r>
      <w:r>
        <w:t xml:space="preserve">ariables defined inside of the C++ engine.  Since all variables inside the C++ are of type string, these </w:t>
      </w:r>
      <w:r w:rsidR="00A80D7A">
        <w:t>functions</w:t>
      </w:r>
      <w:r>
        <w:t xml:space="preserve"> provide convenient casting to commonly used types in C#.</w:t>
      </w:r>
    </w:p>
    <w:p w:rsidR="008D292A" w:rsidRDefault="008D292A" w:rsidP="008D292A">
      <w:pPr>
        <w:pStyle w:val="ListParagraph"/>
        <w:numPr>
          <w:ilvl w:val="0"/>
          <w:numId w:val="13"/>
        </w:numPr>
      </w:pPr>
      <w:r>
        <w:t>uGlobal – Unsigned Integer</w:t>
      </w:r>
    </w:p>
    <w:p w:rsidR="008D292A" w:rsidRDefault="008D292A" w:rsidP="008D292A">
      <w:pPr>
        <w:pStyle w:val="ListParagraph"/>
        <w:numPr>
          <w:ilvl w:val="0"/>
          <w:numId w:val="13"/>
        </w:numPr>
      </w:pPr>
      <w:r>
        <w:t>sGlobal – String</w:t>
      </w:r>
    </w:p>
    <w:p w:rsidR="008D292A" w:rsidRDefault="008D292A" w:rsidP="008D292A">
      <w:pPr>
        <w:pStyle w:val="ListParagraph"/>
        <w:numPr>
          <w:ilvl w:val="0"/>
          <w:numId w:val="13"/>
        </w:numPr>
      </w:pPr>
      <w:r>
        <w:t>iGlobal – Integer</w:t>
      </w:r>
    </w:p>
    <w:p w:rsidR="008D292A" w:rsidRDefault="008D292A" w:rsidP="008D292A">
      <w:pPr>
        <w:pStyle w:val="ListParagraph"/>
        <w:numPr>
          <w:ilvl w:val="0"/>
          <w:numId w:val="13"/>
        </w:numPr>
      </w:pPr>
      <w:r>
        <w:t>bGlobal – Boolean</w:t>
      </w:r>
    </w:p>
    <w:p w:rsidR="008D292A" w:rsidRDefault="008D292A" w:rsidP="008D292A">
      <w:pPr>
        <w:pStyle w:val="ListParagraph"/>
        <w:numPr>
          <w:ilvl w:val="0"/>
          <w:numId w:val="13"/>
        </w:numPr>
      </w:pPr>
      <w:r>
        <w:t>fGlobal -  Float</w:t>
      </w:r>
    </w:p>
    <w:p w:rsidR="008D292A" w:rsidRDefault="008D292A" w:rsidP="008D292A">
      <w:pPr>
        <w:pStyle w:val="ListParagraph"/>
        <w:numPr>
          <w:ilvl w:val="0"/>
          <w:numId w:val="13"/>
        </w:numPr>
      </w:pPr>
      <w:r>
        <w:t>dGlobal – Decimal</w:t>
      </w:r>
    </w:p>
    <w:p w:rsidR="008D292A" w:rsidRDefault="008D292A" w:rsidP="008D292A">
      <w:pPr>
        <w:pStyle w:val="ListParagraph"/>
        <w:numPr>
          <w:ilvl w:val="0"/>
          <w:numId w:val="13"/>
        </w:numPr>
      </w:pPr>
      <w:r>
        <w:t>fGlobal – Float</w:t>
      </w:r>
    </w:p>
    <w:p w:rsidR="008D292A" w:rsidRDefault="00232A05" w:rsidP="008D292A">
      <w:r>
        <w:t>Global c</w:t>
      </w:r>
      <w:r w:rsidR="00CD20A8">
        <w:t>onsole global</w:t>
      </w:r>
      <w:r w:rsidR="008D292A">
        <w:t xml:space="preserve"> variables are denoted with a “$”.</w:t>
      </w:r>
    </w:p>
    <w:p w:rsidR="008B4B3B" w:rsidRDefault="008B4B3B">
      <w:pPr>
        <w:rPr>
          <w:rFonts w:asciiTheme="majorHAnsi" w:eastAsiaTheme="majorEastAsia" w:hAnsiTheme="majorHAnsi" w:cstheme="majorBidi"/>
          <w:b/>
          <w:bCs/>
          <w:color w:val="365F91" w:themeColor="accent1" w:themeShade="BF"/>
          <w:sz w:val="28"/>
          <w:szCs w:val="28"/>
        </w:rPr>
      </w:pPr>
      <w:r>
        <w:br w:type="page"/>
      </w:r>
    </w:p>
    <w:p w:rsidR="00C27763" w:rsidRDefault="007F7295" w:rsidP="007F7295">
      <w:pPr>
        <w:pStyle w:val="Heading2"/>
      </w:pPr>
      <w:bookmarkStart w:id="87" w:name="_Toc389213168"/>
      <w:r>
        <w:lastRenderedPageBreak/>
        <w:t xml:space="preserve">Appendix 8 - </w:t>
      </w:r>
      <w:r w:rsidR="00666375">
        <w:t>Where did “ClassNameSpace” and “superclass” go?</w:t>
      </w:r>
      <w:bookmarkEnd w:id="87"/>
    </w:p>
    <w:p w:rsidR="00666375" w:rsidRDefault="00666375" w:rsidP="00666375">
      <w:r>
        <w:t>They still exist but they are no longer needed.  In T3D inheritance was limited to 2 layers.  Instead of using ClassNameSpace and SuperClass, one should derive the classes in the appropriate order.  So the superclass would be the base, which the ClassNamespace would inherit from, which your class in turn then inherits from.</w:t>
      </w:r>
    </w:p>
    <w:p w:rsidR="00666375" w:rsidRDefault="00666375" w:rsidP="00666375">
      <w:r>
        <w:t xml:space="preserve">Unlike TorqueScript, you have unlimited inheritance in OMNI due to C#.  There is nothing preventing you from taking a base object and inheriting it over and over again to define subtle changes in behavior. </w:t>
      </w:r>
    </w:p>
    <w:p w:rsidR="00666375" w:rsidRDefault="00666375" w:rsidP="00666375">
      <w:r>
        <w:t>A note of warning, do not mix TorqueScript syntax w/ C#.  The console does not handling switching and gets confused when both are used.  If you are using Omni, it is highly recommended that you dispose of all your “ClassNamepspace” and “Superclass” structures and convert them to inheritance.</w:t>
      </w:r>
    </w:p>
    <w:p w:rsidR="00666375" w:rsidRPr="00666375" w:rsidRDefault="00666375" w:rsidP="00666375"/>
    <w:sectPr w:rsidR="00666375" w:rsidRPr="00666375">
      <w:headerReference w:type="default" r:id="rId137"/>
      <w:footerReference w:type="default" r:id="rId13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59B1" w:rsidRDefault="000859B1" w:rsidP="001C5EA4">
      <w:pPr>
        <w:spacing w:after="0" w:line="240" w:lineRule="auto"/>
      </w:pPr>
      <w:r>
        <w:separator/>
      </w:r>
    </w:p>
  </w:endnote>
  <w:endnote w:type="continuationSeparator" w:id="0">
    <w:p w:rsidR="000859B1" w:rsidRDefault="000859B1" w:rsidP="001C5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6829617"/>
      <w:docPartObj>
        <w:docPartGallery w:val="Page Numbers (Bottom of Page)"/>
        <w:docPartUnique/>
      </w:docPartObj>
    </w:sdtPr>
    <w:sdtEndPr>
      <w:rPr>
        <w:noProof/>
      </w:rPr>
    </w:sdtEndPr>
    <w:sdtContent>
      <w:p w:rsidR="004869ED" w:rsidRDefault="004869ED">
        <w:pPr>
          <w:pStyle w:val="Footer"/>
          <w:jc w:val="center"/>
          <w:rPr>
            <w:noProof/>
          </w:rPr>
        </w:pPr>
        <w:r>
          <w:fldChar w:fldCharType="begin"/>
        </w:r>
        <w:r>
          <w:instrText xml:space="preserve"> PAGE   \* MERGEFORMAT </w:instrText>
        </w:r>
        <w:r>
          <w:fldChar w:fldCharType="separate"/>
        </w:r>
        <w:r w:rsidR="008F1236">
          <w:rPr>
            <w:noProof/>
          </w:rPr>
          <w:t>100</w:t>
        </w:r>
        <w:r>
          <w:rPr>
            <w:noProof/>
          </w:rPr>
          <w:fldChar w:fldCharType="end"/>
        </w:r>
      </w:p>
      <w:p w:rsidR="004869ED" w:rsidRDefault="000859B1">
        <w:pPr>
          <w:pStyle w:val="Footer"/>
          <w:jc w:val="center"/>
          <w:rPr>
            <w:noProof/>
          </w:rPr>
        </w:pPr>
      </w:p>
    </w:sdtContent>
  </w:sdt>
  <w:p w:rsidR="004869ED" w:rsidRDefault="004869ED">
    <w:pPr>
      <w:pStyle w:val="Footer"/>
      <w:jc w:val="center"/>
      <w:rPr>
        <w:noProof/>
      </w:rPr>
    </w:pPr>
    <w:r>
      <w:rPr>
        <w:noProof/>
      </w:rPr>
      <w:t>Copyright 2014 Winterleaf Entertainment L.L.C.</w:t>
    </w:r>
  </w:p>
  <w:p w:rsidR="004869ED" w:rsidRDefault="004869ED">
    <w:pPr>
      <w:pStyle w:val="Footer"/>
      <w:jc w:val="center"/>
      <w:rPr>
        <w:noProof/>
      </w:rPr>
    </w:pPr>
    <w:r>
      <w:rPr>
        <w:noProof/>
      </w:rPr>
      <w:t>https://www.winterleafentertainment.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59B1" w:rsidRDefault="000859B1" w:rsidP="001C5EA4">
      <w:pPr>
        <w:spacing w:after="0" w:line="240" w:lineRule="auto"/>
      </w:pPr>
      <w:r>
        <w:separator/>
      </w:r>
    </w:p>
  </w:footnote>
  <w:footnote w:type="continuationSeparator" w:id="0">
    <w:p w:rsidR="000859B1" w:rsidRDefault="000859B1" w:rsidP="001C5EA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869ED" w:rsidRDefault="004869ED" w:rsidP="000B5913">
    <w:pPr>
      <w:pStyle w:val="Header"/>
      <w:jc w:val="center"/>
    </w:pPr>
    <w:r w:rsidRPr="000B5913">
      <w:rPr>
        <w:noProof/>
      </w:rPr>
      <w:drawing>
        <wp:inline distT="0" distB="0" distL="0" distR="0">
          <wp:extent cx="2857500" cy="571500"/>
          <wp:effectExtent l="0" t="0" r="0" b="0"/>
          <wp:docPr id="76" name="Picture 76" descr="E:\Documents\WLE\Projects\OMNI\OMNI\torque3D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ocuments\WLE\Projects\OMNI\OMNI\torque3D_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57500" cy="57150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23F10"/>
    <w:multiLevelType w:val="hybridMultilevel"/>
    <w:tmpl w:val="2CEE2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A163C8"/>
    <w:multiLevelType w:val="hybridMultilevel"/>
    <w:tmpl w:val="86D4D7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DE6EB0"/>
    <w:multiLevelType w:val="hybridMultilevel"/>
    <w:tmpl w:val="433A52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63718A"/>
    <w:multiLevelType w:val="hybridMultilevel"/>
    <w:tmpl w:val="F7806ED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4C5690"/>
    <w:multiLevelType w:val="hybridMultilevel"/>
    <w:tmpl w:val="1472A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534C88"/>
    <w:multiLevelType w:val="hybridMultilevel"/>
    <w:tmpl w:val="614630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6E600C"/>
    <w:multiLevelType w:val="hybridMultilevel"/>
    <w:tmpl w:val="D4CE9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2865EF"/>
    <w:multiLevelType w:val="hybridMultilevel"/>
    <w:tmpl w:val="96722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1D3F5C"/>
    <w:multiLevelType w:val="hybridMultilevel"/>
    <w:tmpl w:val="F1562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70F4940"/>
    <w:multiLevelType w:val="hybridMultilevel"/>
    <w:tmpl w:val="B3625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8E66C4D"/>
    <w:multiLevelType w:val="hybridMultilevel"/>
    <w:tmpl w:val="32820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9EE6AB4"/>
    <w:multiLevelType w:val="hybridMultilevel"/>
    <w:tmpl w:val="7E82E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910C52"/>
    <w:multiLevelType w:val="hybridMultilevel"/>
    <w:tmpl w:val="BC2EC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1433D17"/>
    <w:multiLevelType w:val="hybridMultilevel"/>
    <w:tmpl w:val="C3FC4B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3022ADE"/>
    <w:multiLevelType w:val="hybridMultilevel"/>
    <w:tmpl w:val="86DE5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4115F14"/>
    <w:multiLevelType w:val="hybridMultilevel"/>
    <w:tmpl w:val="6D52604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80C1C3D"/>
    <w:multiLevelType w:val="hybridMultilevel"/>
    <w:tmpl w:val="20B04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1024BBD"/>
    <w:multiLevelType w:val="hybridMultilevel"/>
    <w:tmpl w:val="9AFC37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19262E0"/>
    <w:multiLevelType w:val="hybridMultilevel"/>
    <w:tmpl w:val="D34246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2790E3C"/>
    <w:multiLevelType w:val="hybridMultilevel"/>
    <w:tmpl w:val="7F60EE9E"/>
    <w:lvl w:ilvl="0" w:tplc="0409000F">
      <w:start w:val="1"/>
      <w:numFmt w:val="decimal"/>
      <w:lvlText w:val="%1."/>
      <w:lvlJc w:val="left"/>
      <w:pPr>
        <w:ind w:left="3510" w:hanging="360"/>
      </w:pPr>
    </w:lvl>
    <w:lvl w:ilvl="1" w:tplc="04090019" w:tentative="1">
      <w:start w:val="1"/>
      <w:numFmt w:val="lowerLetter"/>
      <w:lvlText w:val="%2."/>
      <w:lvlJc w:val="left"/>
      <w:pPr>
        <w:ind w:left="4230" w:hanging="360"/>
      </w:pPr>
    </w:lvl>
    <w:lvl w:ilvl="2" w:tplc="0409001B" w:tentative="1">
      <w:start w:val="1"/>
      <w:numFmt w:val="lowerRoman"/>
      <w:lvlText w:val="%3."/>
      <w:lvlJc w:val="right"/>
      <w:pPr>
        <w:ind w:left="4950" w:hanging="180"/>
      </w:pPr>
    </w:lvl>
    <w:lvl w:ilvl="3" w:tplc="0409000F" w:tentative="1">
      <w:start w:val="1"/>
      <w:numFmt w:val="decimal"/>
      <w:lvlText w:val="%4."/>
      <w:lvlJc w:val="left"/>
      <w:pPr>
        <w:ind w:left="5670" w:hanging="360"/>
      </w:pPr>
    </w:lvl>
    <w:lvl w:ilvl="4" w:tplc="04090019" w:tentative="1">
      <w:start w:val="1"/>
      <w:numFmt w:val="lowerLetter"/>
      <w:lvlText w:val="%5."/>
      <w:lvlJc w:val="left"/>
      <w:pPr>
        <w:ind w:left="6390" w:hanging="360"/>
      </w:pPr>
    </w:lvl>
    <w:lvl w:ilvl="5" w:tplc="0409001B" w:tentative="1">
      <w:start w:val="1"/>
      <w:numFmt w:val="lowerRoman"/>
      <w:lvlText w:val="%6."/>
      <w:lvlJc w:val="right"/>
      <w:pPr>
        <w:ind w:left="7110" w:hanging="180"/>
      </w:pPr>
    </w:lvl>
    <w:lvl w:ilvl="6" w:tplc="0409000F" w:tentative="1">
      <w:start w:val="1"/>
      <w:numFmt w:val="decimal"/>
      <w:lvlText w:val="%7."/>
      <w:lvlJc w:val="left"/>
      <w:pPr>
        <w:ind w:left="7830" w:hanging="360"/>
      </w:pPr>
    </w:lvl>
    <w:lvl w:ilvl="7" w:tplc="04090019" w:tentative="1">
      <w:start w:val="1"/>
      <w:numFmt w:val="lowerLetter"/>
      <w:lvlText w:val="%8."/>
      <w:lvlJc w:val="left"/>
      <w:pPr>
        <w:ind w:left="8550" w:hanging="360"/>
      </w:pPr>
    </w:lvl>
    <w:lvl w:ilvl="8" w:tplc="0409001B" w:tentative="1">
      <w:start w:val="1"/>
      <w:numFmt w:val="lowerRoman"/>
      <w:lvlText w:val="%9."/>
      <w:lvlJc w:val="right"/>
      <w:pPr>
        <w:ind w:left="9270" w:hanging="180"/>
      </w:pPr>
    </w:lvl>
  </w:abstractNum>
  <w:abstractNum w:abstractNumId="20">
    <w:nsid w:val="3EC71300"/>
    <w:multiLevelType w:val="hybridMultilevel"/>
    <w:tmpl w:val="3C90D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90086F"/>
    <w:multiLevelType w:val="hybridMultilevel"/>
    <w:tmpl w:val="546AE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2C53055"/>
    <w:multiLevelType w:val="hybridMultilevel"/>
    <w:tmpl w:val="5436FE48"/>
    <w:lvl w:ilvl="0" w:tplc="A9B874C2">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4220332"/>
    <w:multiLevelType w:val="hybridMultilevel"/>
    <w:tmpl w:val="71F89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5771BF6"/>
    <w:multiLevelType w:val="hybridMultilevel"/>
    <w:tmpl w:val="A9ACA1B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5">
    <w:nsid w:val="46F03132"/>
    <w:multiLevelType w:val="hybridMultilevel"/>
    <w:tmpl w:val="1E5C1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E281F2E"/>
    <w:multiLevelType w:val="hybridMultilevel"/>
    <w:tmpl w:val="D2B02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066CAF"/>
    <w:multiLevelType w:val="hybridMultilevel"/>
    <w:tmpl w:val="6B5C1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6111C0D"/>
    <w:multiLevelType w:val="hybridMultilevel"/>
    <w:tmpl w:val="9A2AA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0A714D"/>
    <w:multiLevelType w:val="hybridMultilevel"/>
    <w:tmpl w:val="C3645E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37460B"/>
    <w:multiLevelType w:val="hybridMultilevel"/>
    <w:tmpl w:val="C3F04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8E60613"/>
    <w:multiLevelType w:val="hybridMultilevel"/>
    <w:tmpl w:val="53A43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9DA27ED"/>
    <w:multiLevelType w:val="hybridMultilevel"/>
    <w:tmpl w:val="B330B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AE07416"/>
    <w:multiLevelType w:val="hybridMultilevel"/>
    <w:tmpl w:val="865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E352637"/>
    <w:multiLevelType w:val="hybridMultilevel"/>
    <w:tmpl w:val="0D62D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554E01"/>
    <w:multiLevelType w:val="hybridMultilevel"/>
    <w:tmpl w:val="53462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4F53D7F"/>
    <w:multiLevelType w:val="hybridMultilevel"/>
    <w:tmpl w:val="F6861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7B65EB2"/>
    <w:multiLevelType w:val="hybridMultilevel"/>
    <w:tmpl w:val="DCDC6C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9587A24"/>
    <w:multiLevelType w:val="hybridMultilevel"/>
    <w:tmpl w:val="F3C08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28"/>
  </w:num>
  <w:num w:numId="3">
    <w:abstractNumId w:val="26"/>
  </w:num>
  <w:num w:numId="4">
    <w:abstractNumId w:val="20"/>
  </w:num>
  <w:num w:numId="5">
    <w:abstractNumId w:val="8"/>
  </w:num>
  <w:num w:numId="6">
    <w:abstractNumId w:val="36"/>
  </w:num>
  <w:num w:numId="7">
    <w:abstractNumId w:val="38"/>
  </w:num>
  <w:num w:numId="8">
    <w:abstractNumId w:val="9"/>
  </w:num>
  <w:num w:numId="9">
    <w:abstractNumId w:val="34"/>
  </w:num>
  <w:num w:numId="10">
    <w:abstractNumId w:val="25"/>
  </w:num>
  <w:num w:numId="11">
    <w:abstractNumId w:val="18"/>
  </w:num>
  <w:num w:numId="12">
    <w:abstractNumId w:val="1"/>
  </w:num>
  <w:num w:numId="13">
    <w:abstractNumId w:val="21"/>
  </w:num>
  <w:num w:numId="14">
    <w:abstractNumId w:val="23"/>
  </w:num>
  <w:num w:numId="15">
    <w:abstractNumId w:val="15"/>
  </w:num>
  <w:num w:numId="16">
    <w:abstractNumId w:val="5"/>
  </w:num>
  <w:num w:numId="17">
    <w:abstractNumId w:val="27"/>
  </w:num>
  <w:num w:numId="18">
    <w:abstractNumId w:val="31"/>
  </w:num>
  <w:num w:numId="19">
    <w:abstractNumId w:val="12"/>
  </w:num>
  <w:num w:numId="20">
    <w:abstractNumId w:val="30"/>
  </w:num>
  <w:num w:numId="21">
    <w:abstractNumId w:val="13"/>
  </w:num>
  <w:num w:numId="22">
    <w:abstractNumId w:val="16"/>
  </w:num>
  <w:num w:numId="23">
    <w:abstractNumId w:val="7"/>
  </w:num>
  <w:num w:numId="24">
    <w:abstractNumId w:val="24"/>
  </w:num>
  <w:num w:numId="25">
    <w:abstractNumId w:val="11"/>
  </w:num>
  <w:num w:numId="26">
    <w:abstractNumId w:val="32"/>
  </w:num>
  <w:num w:numId="27">
    <w:abstractNumId w:val="6"/>
  </w:num>
  <w:num w:numId="28">
    <w:abstractNumId w:val="14"/>
  </w:num>
  <w:num w:numId="29">
    <w:abstractNumId w:val="10"/>
  </w:num>
  <w:num w:numId="30">
    <w:abstractNumId w:val="4"/>
  </w:num>
  <w:num w:numId="31">
    <w:abstractNumId w:val="0"/>
  </w:num>
  <w:num w:numId="32">
    <w:abstractNumId w:val="17"/>
  </w:num>
  <w:num w:numId="33">
    <w:abstractNumId w:val="22"/>
  </w:num>
  <w:num w:numId="34">
    <w:abstractNumId w:val="37"/>
  </w:num>
  <w:num w:numId="35">
    <w:abstractNumId w:val="35"/>
  </w:num>
  <w:num w:numId="36">
    <w:abstractNumId w:val="33"/>
  </w:num>
  <w:num w:numId="37">
    <w:abstractNumId w:val="19"/>
  </w:num>
  <w:num w:numId="38">
    <w:abstractNumId w:val="3"/>
  </w:num>
  <w:num w:numId="3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9"/>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3790"/>
    <w:rsid w:val="000143C1"/>
    <w:rsid w:val="00044A1A"/>
    <w:rsid w:val="0008317F"/>
    <w:rsid w:val="000859B1"/>
    <w:rsid w:val="000A3790"/>
    <w:rsid w:val="000B5755"/>
    <w:rsid w:val="000B5913"/>
    <w:rsid w:val="000C1D4B"/>
    <w:rsid w:val="000F635F"/>
    <w:rsid w:val="00103EC0"/>
    <w:rsid w:val="001078AD"/>
    <w:rsid w:val="0011272F"/>
    <w:rsid w:val="00154751"/>
    <w:rsid w:val="001554C6"/>
    <w:rsid w:val="00190D34"/>
    <w:rsid w:val="00192EE0"/>
    <w:rsid w:val="001A2C99"/>
    <w:rsid w:val="001B36E3"/>
    <w:rsid w:val="001C5EA4"/>
    <w:rsid w:val="001D0AE2"/>
    <w:rsid w:val="001D1BBC"/>
    <w:rsid w:val="001D76D6"/>
    <w:rsid w:val="001E14EA"/>
    <w:rsid w:val="001F1DEC"/>
    <w:rsid w:val="002120B5"/>
    <w:rsid w:val="002140F7"/>
    <w:rsid w:val="00215F09"/>
    <w:rsid w:val="00232A05"/>
    <w:rsid w:val="0023587E"/>
    <w:rsid w:val="002700D8"/>
    <w:rsid w:val="0029109A"/>
    <w:rsid w:val="002B3460"/>
    <w:rsid w:val="002C2AD8"/>
    <w:rsid w:val="002F41EC"/>
    <w:rsid w:val="003033F9"/>
    <w:rsid w:val="00314933"/>
    <w:rsid w:val="0034398B"/>
    <w:rsid w:val="00350616"/>
    <w:rsid w:val="00355880"/>
    <w:rsid w:val="00386FB6"/>
    <w:rsid w:val="003B21CC"/>
    <w:rsid w:val="003C75CA"/>
    <w:rsid w:val="00404A16"/>
    <w:rsid w:val="00413C1A"/>
    <w:rsid w:val="0043183B"/>
    <w:rsid w:val="0043604B"/>
    <w:rsid w:val="00470E96"/>
    <w:rsid w:val="004869ED"/>
    <w:rsid w:val="004B22BB"/>
    <w:rsid w:val="004C1A56"/>
    <w:rsid w:val="004E16F8"/>
    <w:rsid w:val="00522EEE"/>
    <w:rsid w:val="00545260"/>
    <w:rsid w:val="00550261"/>
    <w:rsid w:val="00551D58"/>
    <w:rsid w:val="00563236"/>
    <w:rsid w:val="005636D4"/>
    <w:rsid w:val="00567388"/>
    <w:rsid w:val="00580C32"/>
    <w:rsid w:val="00584FC3"/>
    <w:rsid w:val="0059085D"/>
    <w:rsid w:val="005A32EE"/>
    <w:rsid w:val="005B0BB3"/>
    <w:rsid w:val="005C0A6C"/>
    <w:rsid w:val="005E5C16"/>
    <w:rsid w:val="005F7FFB"/>
    <w:rsid w:val="00602FE6"/>
    <w:rsid w:val="00620685"/>
    <w:rsid w:val="006350A2"/>
    <w:rsid w:val="00656043"/>
    <w:rsid w:val="00666375"/>
    <w:rsid w:val="00667CDE"/>
    <w:rsid w:val="006C5CC9"/>
    <w:rsid w:val="006E0DF0"/>
    <w:rsid w:val="006E1CD2"/>
    <w:rsid w:val="007268B6"/>
    <w:rsid w:val="00736656"/>
    <w:rsid w:val="00737118"/>
    <w:rsid w:val="0074548C"/>
    <w:rsid w:val="007570B8"/>
    <w:rsid w:val="00761A23"/>
    <w:rsid w:val="007703E5"/>
    <w:rsid w:val="00774133"/>
    <w:rsid w:val="007878D0"/>
    <w:rsid w:val="007A1F02"/>
    <w:rsid w:val="007C2E23"/>
    <w:rsid w:val="007C371C"/>
    <w:rsid w:val="007E2F67"/>
    <w:rsid w:val="007F7295"/>
    <w:rsid w:val="0080100B"/>
    <w:rsid w:val="008174CE"/>
    <w:rsid w:val="008308C8"/>
    <w:rsid w:val="00844AD2"/>
    <w:rsid w:val="00844B96"/>
    <w:rsid w:val="00845987"/>
    <w:rsid w:val="00862E0F"/>
    <w:rsid w:val="0089722C"/>
    <w:rsid w:val="008A0144"/>
    <w:rsid w:val="008A4CC2"/>
    <w:rsid w:val="008A550D"/>
    <w:rsid w:val="008B3B73"/>
    <w:rsid w:val="008B4B3B"/>
    <w:rsid w:val="008C4D5A"/>
    <w:rsid w:val="008D292A"/>
    <w:rsid w:val="008E46C3"/>
    <w:rsid w:val="008F0628"/>
    <w:rsid w:val="008F0803"/>
    <w:rsid w:val="008F1236"/>
    <w:rsid w:val="0090592A"/>
    <w:rsid w:val="009362B3"/>
    <w:rsid w:val="00961C02"/>
    <w:rsid w:val="009651ED"/>
    <w:rsid w:val="00971EC1"/>
    <w:rsid w:val="009922A2"/>
    <w:rsid w:val="009929F6"/>
    <w:rsid w:val="009A6B37"/>
    <w:rsid w:val="009A7BAA"/>
    <w:rsid w:val="009E57CC"/>
    <w:rsid w:val="009E7191"/>
    <w:rsid w:val="00A07D29"/>
    <w:rsid w:val="00A358DE"/>
    <w:rsid w:val="00A45BD1"/>
    <w:rsid w:val="00A4693C"/>
    <w:rsid w:val="00A52C71"/>
    <w:rsid w:val="00A56C00"/>
    <w:rsid w:val="00A61652"/>
    <w:rsid w:val="00A80D7A"/>
    <w:rsid w:val="00AA2398"/>
    <w:rsid w:val="00AA26AF"/>
    <w:rsid w:val="00AA4F20"/>
    <w:rsid w:val="00AB70F5"/>
    <w:rsid w:val="00AC5BCE"/>
    <w:rsid w:val="00AF717A"/>
    <w:rsid w:val="00B020B1"/>
    <w:rsid w:val="00B10EAD"/>
    <w:rsid w:val="00B70C0B"/>
    <w:rsid w:val="00B82291"/>
    <w:rsid w:val="00B8653B"/>
    <w:rsid w:val="00B93EEC"/>
    <w:rsid w:val="00B955D3"/>
    <w:rsid w:val="00B964E3"/>
    <w:rsid w:val="00BB42F2"/>
    <w:rsid w:val="00BD19E9"/>
    <w:rsid w:val="00BE37A2"/>
    <w:rsid w:val="00BE7E0A"/>
    <w:rsid w:val="00BF416B"/>
    <w:rsid w:val="00C01B59"/>
    <w:rsid w:val="00C03B8F"/>
    <w:rsid w:val="00C20840"/>
    <w:rsid w:val="00C24C64"/>
    <w:rsid w:val="00C27763"/>
    <w:rsid w:val="00C36849"/>
    <w:rsid w:val="00C45C10"/>
    <w:rsid w:val="00C464D4"/>
    <w:rsid w:val="00C87630"/>
    <w:rsid w:val="00CA118E"/>
    <w:rsid w:val="00CB2205"/>
    <w:rsid w:val="00CB317D"/>
    <w:rsid w:val="00CC7EAE"/>
    <w:rsid w:val="00CD20A8"/>
    <w:rsid w:val="00CD7290"/>
    <w:rsid w:val="00CD7E77"/>
    <w:rsid w:val="00CE2642"/>
    <w:rsid w:val="00CF6258"/>
    <w:rsid w:val="00D03F75"/>
    <w:rsid w:val="00D05214"/>
    <w:rsid w:val="00D36334"/>
    <w:rsid w:val="00D468B6"/>
    <w:rsid w:val="00D6257A"/>
    <w:rsid w:val="00D7438E"/>
    <w:rsid w:val="00D833EE"/>
    <w:rsid w:val="00D959EB"/>
    <w:rsid w:val="00DA53C0"/>
    <w:rsid w:val="00DA7953"/>
    <w:rsid w:val="00DB030E"/>
    <w:rsid w:val="00DB35AC"/>
    <w:rsid w:val="00DC11F7"/>
    <w:rsid w:val="00DC4EE7"/>
    <w:rsid w:val="00DC799A"/>
    <w:rsid w:val="00DD4911"/>
    <w:rsid w:val="00DE2701"/>
    <w:rsid w:val="00DE4623"/>
    <w:rsid w:val="00E0458B"/>
    <w:rsid w:val="00E07EF8"/>
    <w:rsid w:val="00E13979"/>
    <w:rsid w:val="00E2072D"/>
    <w:rsid w:val="00E2281E"/>
    <w:rsid w:val="00E445D9"/>
    <w:rsid w:val="00E74496"/>
    <w:rsid w:val="00E75D1B"/>
    <w:rsid w:val="00E902B4"/>
    <w:rsid w:val="00EB7F1A"/>
    <w:rsid w:val="00ED1F79"/>
    <w:rsid w:val="00EE5243"/>
    <w:rsid w:val="00EF35BF"/>
    <w:rsid w:val="00F035EC"/>
    <w:rsid w:val="00F17915"/>
    <w:rsid w:val="00F32A27"/>
    <w:rsid w:val="00F33F06"/>
    <w:rsid w:val="00F3724C"/>
    <w:rsid w:val="00F44B41"/>
    <w:rsid w:val="00F47C7C"/>
    <w:rsid w:val="00F53D69"/>
    <w:rsid w:val="00F5662A"/>
    <w:rsid w:val="00F63A37"/>
    <w:rsid w:val="00F83AD7"/>
    <w:rsid w:val="00F91FD2"/>
    <w:rsid w:val="00FC5F21"/>
    <w:rsid w:val="00FE46F1"/>
    <w:rsid w:val="00FE62DB"/>
    <w:rsid w:val="00FF053A"/>
    <w:rsid w:val="00FF1F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22AC66BE-12A3-4256-92C9-B992F9D802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A379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07D2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44A1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70C0B"/>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6C5CC9"/>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F33F06"/>
    <w:pPr>
      <w:keepNext/>
      <w:keepLines/>
      <w:spacing w:before="40" w:after="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A379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07D2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44A1A"/>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CB2205"/>
    <w:pPr>
      <w:ind w:left="720"/>
      <w:contextualSpacing/>
    </w:pPr>
  </w:style>
  <w:style w:type="character" w:customStyle="1" w:styleId="Heading4Char">
    <w:name w:val="Heading 4 Char"/>
    <w:basedOn w:val="DefaultParagraphFont"/>
    <w:link w:val="Heading4"/>
    <w:uiPriority w:val="9"/>
    <w:rsid w:val="00B70C0B"/>
    <w:rPr>
      <w:rFonts w:asciiTheme="majorHAnsi" w:eastAsiaTheme="majorEastAsia" w:hAnsiTheme="majorHAnsi" w:cstheme="majorBidi"/>
      <w:i/>
      <w:iCs/>
      <w:color w:val="365F91" w:themeColor="accent1" w:themeShade="BF"/>
    </w:rPr>
  </w:style>
  <w:style w:type="paragraph" w:styleId="BalloonText">
    <w:name w:val="Balloon Text"/>
    <w:basedOn w:val="Normal"/>
    <w:link w:val="BalloonTextChar"/>
    <w:uiPriority w:val="99"/>
    <w:semiHidden/>
    <w:unhideWhenUsed/>
    <w:rsid w:val="00190D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0D34"/>
    <w:rPr>
      <w:rFonts w:ascii="Tahoma" w:hAnsi="Tahoma" w:cs="Tahoma"/>
      <w:sz w:val="16"/>
      <w:szCs w:val="16"/>
    </w:rPr>
  </w:style>
  <w:style w:type="character" w:styleId="Hyperlink">
    <w:name w:val="Hyperlink"/>
    <w:basedOn w:val="DefaultParagraphFont"/>
    <w:uiPriority w:val="99"/>
    <w:unhideWhenUsed/>
    <w:rsid w:val="00FF1FA9"/>
    <w:rPr>
      <w:color w:val="0000FF" w:themeColor="hyperlink"/>
      <w:u w:val="single"/>
    </w:rPr>
  </w:style>
  <w:style w:type="character" w:customStyle="1" w:styleId="Heading5Char">
    <w:name w:val="Heading 5 Char"/>
    <w:basedOn w:val="DefaultParagraphFont"/>
    <w:link w:val="Heading5"/>
    <w:uiPriority w:val="9"/>
    <w:rsid w:val="006C5CC9"/>
    <w:rPr>
      <w:rFonts w:asciiTheme="majorHAnsi" w:eastAsiaTheme="majorEastAsia" w:hAnsiTheme="majorHAnsi" w:cstheme="majorBidi"/>
      <w:color w:val="365F91" w:themeColor="accent1" w:themeShade="BF"/>
    </w:rPr>
  </w:style>
  <w:style w:type="paragraph" w:styleId="Header">
    <w:name w:val="header"/>
    <w:basedOn w:val="Normal"/>
    <w:link w:val="HeaderChar"/>
    <w:uiPriority w:val="99"/>
    <w:unhideWhenUsed/>
    <w:rsid w:val="001C5EA4"/>
    <w:pPr>
      <w:tabs>
        <w:tab w:val="center" w:pos="4680"/>
        <w:tab w:val="right" w:pos="9360"/>
      </w:tabs>
      <w:spacing w:after="0" w:line="240" w:lineRule="auto"/>
    </w:pPr>
  </w:style>
  <w:style w:type="character" w:customStyle="1" w:styleId="HeaderChar">
    <w:name w:val="Header Char"/>
    <w:basedOn w:val="DefaultParagraphFont"/>
    <w:link w:val="Header"/>
    <w:uiPriority w:val="99"/>
    <w:rsid w:val="001C5EA4"/>
  </w:style>
  <w:style w:type="paragraph" w:styleId="Footer">
    <w:name w:val="footer"/>
    <w:basedOn w:val="Normal"/>
    <w:link w:val="FooterChar"/>
    <w:uiPriority w:val="99"/>
    <w:unhideWhenUsed/>
    <w:rsid w:val="001C5EA4"/>
    <w:pPr>
      <w:tabs>
        <w:tab w:val="center" w:pos="4680"/>
        <w:tab w:val="right" w:pos="9360"/>
      </w:tabs>
      <w:spacing w:after="0" w:line="240" w:lineRule="auto"/>
    </w:pPr>
  </w:style>
  <w:style w:type="character" w:customStyle="1" w:styleId="FooterChar">
    <w:name w:val="Footer Char"/>
    <w:basedOn w:val="DefaultParagraphFont"/>
    <w:link w:val="Footer"/>
    <w:uiPriority w:val="99"/>
    <w:rsid w:val="001C5EA4"/>
  </w:style>
  <w:style w:type="paragraph" w:styleId="TOCHeading">
    <w:name w:val="TOC Heading"/>
    <w:basedOn w:val="Heading1"/>
    <w:next w:val="Normal"/>
    <w:uiPriority w:val="39"/>
    <w:unhideWhenUsed/>
    <w:qFormat/>
    <w:rsid w:val="001C5EA4"/>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C5EA4"/>
    <w:pPr>
      <w:spacing w:after="100"/>
    </w:pPr>
  </w:style>
  <w:style w:type="paragraph" w:styleId="TOC2">
    <w:name w:val="toc 2"/>
    <w:basedOn w:val="Normal"/>
    <w:next w:val="Normal"/>
    <w:autoRedefine/>
    <w:uiPriority w:val="39"/>
    <w:unhideWhenUsed/>
    <w:rsid w:val="001C5EA4"/>
    <w:pPr>
      <w:spacing w:after="100"/>
      <w:ind w:left="220"/>
    </w:pPr>
  </w:style>
  <w:style w:type="paragraph" w:styleId="TOC3">
    <w:name w:val="toc 3"/>
    <w:basedOn w:val="Normal"/>
    <w:next w:val="Normal"/>
    <w:autoRedefine/>
    <w:uiPriority w:val="39"/>
    <w:unhideWhenUsed/>
    <w:rsid w:val="001C5EA4"/>
    <w:pPr>
      <w:spacing w:after="100"/>
      <w:ind w:left="440"/>
    </w:pPr>
  </w:style>
  <w:style w:type="paragraph" w:styleId="Title">
    <w:name w:val="Title"/>
    <w:basedOn w:val="Normal"/>
    <w:next w:val="Normal"/>
    <w:link w:val="TitleChar"/>
    <w:uiPriority w:val="10"/>
    <w:qFormat/>
    <w:rsid w:val="00A4693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4693C"/>
    <w:rPr>
      <w:rFonts w:asciiTheme="majorHAnsi" w:eastAsiaTheme="majorEastAsia" w:hAnsiTheme="majorHAnsi" w:cstheme="majorBidi"/>
      <w:spacing w:val="-10"/>
      <w:kern w:val="28"/>
      <w:sz w:val="56"/>
      <w:szCs w:val="56"/>
    </w:rPr>
  </w:style>
  <w:style w:type="character" w:customStyle="1" w:styleId="Heading6Char">
    <w:name w:val="Heading 6 Char"/>
    <w:basedOn w:val="DefaultParagraphFont"/>
    <w:link w:val="Heading6"/>
    <w:uiPriority w:val="9"/>
    <w:rsid w:val="00F33F06"/>
    <w:rPr>
      <w:rFonts w:asciiTheme="majorHAnsi" w:eastAsiaTheme="majorEastAsia" w:hAnsiTheme="majorHAnsi" w:cstheme="majorBidi"/>
      <w:color w:val="243F60" w:themeColor="accent1" w:themeShade="7F"/>
    </w:rPr>
  </w:style>
  <w:style w:type="paragraph" w:styleId="Caption">
    <w:name w:val="caption"/>
    <w:basedOn w:val="Normal"/>
    <w:next w:val="Normal"/>
    <w:uiPriority w:val="35"/>
    <w:semiHidden/>
    <w:unhideWhenUsed/>
    <w:qFormat/>
    <w:rsid w:val="005A32EE"/>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7060909">
      <w:bodyDiv w:val="1"/>
      <w:marLeft w:val="0"/>
      <w:marRight w:val="0"/>
      <w:marTop w:val="0"/>
      <w:marBottom w:val="0"/>
      <w:divBdr>
        <w:top w:val="none" w:sz="0" w:space="0" w:color="auto"/>
        <w:left w:val="none" w:sz="0" w:space="0" w:color="auto"/>
        <w:bottom w:val="none" w:sz="0" w:space="0" w:color="auto"/>
        <w:right w:val="none" w:sz="0" w:space="0" w:color="auto"/>
      </w:divBdr>
    </w:div>
    <w:div w:id="1984190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image" Target="media/image102.png"/><Relationship Id="rId21" Type="http://schemas.openxmlformats.org/officeDocument/2006/relationships/image" Target="media/image9.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4.png"/><Relationship Id="rId84" Type="http://schemas.openxmlformats.org/officeDocument/2006/relationships/image" Target="media/image70.png"/><Relationship Id="rId89" Type="http://schemas.openxmlformats.org/officeDocument/2006/relationships/image" Target="media/image74.png"/><Relationship Id="rId112" Type="http://schemas.openxmlformats.org/officeDocument/2006/relationships/image" Target="media/image97.png"/><Relationship Id="rId133" Type="http://schemas.openxmlformats.org/officeDocument/2006/relationships/image" Target="media/image118.png"/><Relationship Id="rId138" Type="http://schemas.openxmlformats.org/officeDocument/2006/relationships/footer" Target="footer1.xml"/><Relationship Id="rId16" Type="http://schemas.openxmlformats.org/officeDocument/2006/relationships/image" Target="media/image5.emf"/><Relationship Id="rId107" Type="http://schemas.openxmlformats.org/officeDocument/2006/relationships/image" Target="media/image92.png"/><Relationship Id="rId11" Type="http://schemas.openxmlformats.org/officeDocument/2006/relationships/hyperlink" Target="http://en.wikipedia.org/wiki/Model%E2%80%93view%E2%80%93controller" TargetMode="Externa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0.png"/><Relationship Id="rId79" Type="http://schemas.openxmlformats.org/officeDocument/2006/relationships/image" Target="media/image65.png"/><Relationship Id="rId102" Type="http://schemas.openxmlformats.org/officeDocument/2006/relationships/image" Target="media/image87.png"/><Relationship Id="rId123" Type="http://schemas.openxmlformats.org/officeDocument/2006/relationships/image" Target="media/image108.png"/><Relationship Id="rId128" Type="http://schemas.openxmlformats.org/officeDocument/2006/relationships/image" Target="media/image113.png"/><Relationship Id="rId5" Type="http://schemas.openxmlformats.org/officeDocument/2006/relationships/webSettings" Target="webSettings.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emf"/><Relationship Id="rId69" Type="http://schemas.openxmlformats.org/officeDocument/2006/relationships/image" Target="media/image55.png"/><Relationship Id="rId113" Type="http://schemas.openxmlformats.org/officeDocument/2006/relationships/image" Target="media/image98.png"/><Relationship Id="rId118" Type="http://schemas.openxmlformats.org/officeDocument/2006/relationships/image" Target="media/image103.png"/><Relationship Id="rId134" Type="http://schemas.openxmlformats.org/officeDocument/2006/relationships/image" Target="media/image119.png"/><Relationship Id="rId139" Type="http://schemas.openxmlformats.org/officeDocument/2006/relationships/fontTable" Target="fontTable.xml"/><Relationship Id="rId8" Type="http://schemas.openxmlformats.org/officeDocument/2006/relationships/hyperlink" Target="http://www.microsoftstore.com/store/msusa/en_US/list/ThemeID.33363200/categoryID.62687600?WT.mc_id=vssitebuy_2013" TargetMode="External"/><Relationship Id="rId51" Type="http://schemas.openxmlformats.org/officeDocument/2006/relationships/image" Target="media/image38.png"/><Relationship Id="rId72" Type="http://schemas.openxmlformats.org/officeDocument/2006/relationships/image" Target="media/image58.png"/><Relationship Id="rId80" Type="http://schemas.openxmlformats.org/officeDocument/2006/relationships/image" Target="media/image66.png"/><Relationship Id="rId85" Type="http://schemas.openxmlformats.org/officeDocument/2006/relationships/image" Target="media/image71.png"/><Relationship Id="rId93" Type="http://schemas.openxmlformats.org/officeDocument/2006/relationships/image" Target="media/image78.png"/><Relationship Id="rId98" Type="http://schemas.openxmlformats.org/officeDocument/2006/relationships/image" Target="media/image83.png"/><Relationship Id="rId121" Type="http://schemas.openxmlformats.org/officeDocument/2006/relationships/image" Target="media/image106.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2.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3.png"/><Relationship Id="rId103" Type="http://schemas.openxmlformats.org/officeDocument/2006/relationships/image" Target="media/image88.png"/><Relationship Id="rId108" Type="http://schemas.openxmlformats.org/officeDocument/2006/relationships/image" Target="media/image93.png"/><Relationship Id="rId116" Type="http://schemas.openxmlformats.org/officeDocument/2006/relationships/image" Target="media/image101.png"/><Relationship Id="rId124" Type="http://schemas.openxmlformats.org/officeDocument/2006/relationships/image" Target="media/image109.png"/><Relationship Id="rId129" Type="http://schemas.openxmlformats.org/officeDocument/2006/relationships/image" Target="media/image114.png"/><Relationship Id="rId137" Type="http://schemas.openxmlformats.org/officeDocument/2006/relationships/header" Target="header1.xml"/><Relationship Id="rId20" Type="http://schemas.openxmlformats.org/officeDocument/2006/relationships/image" Target="media/image8.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png"/><Relationship Id="rId88" Type="http://schemas.openxmlformats.org/officeDocument/2006/relationships/image" Target="media/image73.png"/><Relationship Id="rId91" Type="http://schemas.openxmlformats.org/officeDocument/2006/relationships/image" Target="media/image76.png"/><Relationship Id="rId96" Type="http://schemas.openxmlformats.org/officeDocument/2006/relationships/image" Target="media/image81.png"/><Relationship Id="rId111" Type="http://schemas.openxmlformats.org/officeDocument/2006/relationships/image" Target="media/image96.png"/><Relationship Id="rId132" Type="http://schemas.openxmlformats.org/officeDocument/2006/relationships/image" Target="media/image117.png"/><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image" Target="media/image44.png"/><Relationship Id="rId106" Type="http://schemas.openxmlformats.org/officeDocument/2006/relationships/image" Target="media/image91.png"/><Relationship Id="rId114" Type="http://schemas.openxmlformats.org/officeDocument/2006/relationships/image" Target="media/image99.png"/><Relationship Id="rId119" Type="http://schemas.openxmlformats.org/officeDocument/2006/relationships/image" Target="media/image104.png"/><Relationship Id="rId127" Type="http://schemas.openxmlformats.org/officeDocument/2006/relationships/image" Target="media/image112.png"/><Relationship Id="rId10" Type="http://schemas.openxmlformats.org/officeDocument/2006/relationships/image" Target="media/image1.emf"/><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hyperlink" Target="http://docs.garagegames.com/torque-3d/reference/syntaxGameObjects.html" TargetMode="External"/><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hyperlink" Target="http://docs.garagegames.com/torque-3d/official/index.html?content/documentation/Setup/Overview.html" TargetMode="External"/><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png"/><Relationship Id="rId122" Type="http://schemas.openxmlformats.org/officeDocument/2006/relationships/image" Target="media/image107.png"/><Relationship Id="rId130" Type="http://schemas.openxmlformats.org/officeDocument/2006/relationships/image" Target="media/image115.png"/><Relationship Id="rId135" Type="http://schemas.openxmlformats.org/officeDocument/2006/relationships/image" Target="media/image120.png"/><Relationship Id="rId4" Type="http://schemas.openxmlformats.org/officeDocument/2006/relationships/settings" Target="settings.xml"/><Relationship Id="rId9" Type="http://schemas.openxmlformats.org/officeDocument/2006/relationships/hyperlink" Target="http://www.microsoft.com/bizspark/" TargetMode="External"/><Relationship Id="rId13" Type="http://schemas.openxmlformats.org/officeDocument/2006/relationships/image" Target="media/image3.emf"/><Relationship Id="rId18" Type="http://schemas.openxmlformats.org/officeDocument/2006/relationships/image" Target="media/image6.png"/><Relationship Id="rId39" Type="http://schemas.openxmlformats.org/officeDocument/2006/relationships/hyperlink" Target="http://www.garagegames.com" TargetMode="External"/><Relationship Id="rId109" Type="http://schemas.openxmlformats.org/officeDocument/2006/relationships/image" Target="media/image94.png"/><Relationship Id="rId34" Type="http://schemas.openxmlformats.org/officeDocument/2006/relationships/image" Target="media/image22.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2.png"/><Relationship Id="rId97" Type="http://schemas.openxmlformats.org/officeDocument/2006/relationships/image" Target="media/image82.png"/><Relationship Id="rId104" Type="http://schemas.openxmlformats.org/officeDocument/2006/relationships/image" Target="media/image89.png"/><Relationship Id="rId120" Type="http://schemas.openxmlformats.org/officeDocument/2006/relationships/image" Target="media/image105.png"/><Relationship Id="rId125" Type="http://schemas.openxmlformats.org/officeDocument/2006/relationships/image" Target="media/image110.png"/><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2.png"/><Relationship Id="rId87" Type="http://schemas.openxmlformats.org/officeDocument/2006/relationships/image" Target="media/image72.png"/><Relationship Id="rId110" Type="http://schemas.openxmlformats.org/officeDocument/2006/relationships/image" Target="media/image95.png"/><Relationship Id="rId115" Type="http://schemas.openxmlformats.org/officeDocument/2006/relationships/image" Target="media/image100.png"/><Relationship Id="rId131" Type="http://schemas.openxmlformats.org/officeDocument/2006/relationships/image" Target="media/image116.png"/><Relationship Id="rId136" Type="http://schemas.openxmlformats.org/officeDocument/2006/relationships/hyperlink" Target="http://msdn.microsoft.com/en-us/library/ms173149.aspx" TargetMode="External"/><Relationship Id="rId61" Type="http://schemas.openxmlformats.org/officeDocument/2006/relationships/image" Target="media/image48.png"/><Relationship Id="rId82" Type="http://schemas.openxmlformats.org/officeDocument/2006/relationships/image" Target="media/image68.png"/><Relationship Id="rId19" Type="http://schemas.openxmlformats.org/officeDocument/2006/relationships/image" Target="media/image7.png"/><Relationship Id="rId14" Type="http://schemas.openxmlformats.org/officeDocument/2006/relationships/image" Target="media/image4.emf"/><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43.png"/><Relationship Id="rId77" Type="http://schemas.openxmlformats.org/officeDocument/2006/relationships/image" Target="media/image63.png"/><Relationship Id="rId100" Type="http://schemas.openxmlformats.org/officeDocument/2006/relationships/image" Target="media/image85.png"/><Relationship Id="rId105" Type="http://schemas.openxmlformats.org/officeDocument/2006/relationships/image" Target="media/image90.png"/><Relationship Id="rId126" Type="http://schemas.openxmlformats.org/officeDocument/2006/relationships/image" Target="media/image111.png"/></Relationships>
</file>

<file path=word/_rels/header1.xml.rels><?xml version="1.0" encoding="UTF-8" standalone="yes"?>
<Relationships xmlns="http://schemas.openxmlformats.org/package/2006/relationships"><Relationship Id="rId1" Type="http://schemas.openxmlformats.org/officeDocument/2006/relationships/image" Target="media/image12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0B7C40-4A93-4DF4-A456-2CEBAFA250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TotalTime>
  <Pages>1</Pages>
  <Words>13223</Words>
  <Characters>75372</Characters>
  <Application>Microsoft Office Word</Application>
  <DocSecurity>0</DocSecurity>
  <Lines>628</Lines>
  <Paragraphs>17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84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e, Vince</dc:creator>
  <cp:lastModifiedBy>Administrator</cp:lastModifiedBy>
  <cp:revision>8</cp:revision>
  <dcterms:created xsi:type="dcterms:W3CDTF">2014-09-15T17:41:00Z</dcterms:created>
  <dcterms:modified xsi:type="dcterms:W3CDTF">2014-10-09T03:34:00Z</dcterms:modified>
</cp:coreProperties>
</file>